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Prof. Dr. Andreas Rinkel</w:t>
      </w:r>
    </w:p>
    <w:p w14:paraId="74DA071B" w14:textId="6914FBFC" w:rsidR="00072744" w:rsidRDefault="00106751" w:rsidP="00072744">
      <w:pPr>
        <w:rPr>
          <w:sz w:val="28"/>
          <w:szCs w:val="28"/>
        </w:rPr>
      </w:pPr>
      <w:r>
        <w:rPr>
          <w:sz w:val="28"/>
          <w:szCs w:val="28"/>
        </w:rPr>
        <w:tab/>
      </w:r>
      <w:r>
        <w:rPr>
          <w:sz w:val="28"/>
          <w:szCs w:val="28"/>
        </w:rPr>
        <w:tab/>
      </w:r>
      <w:r>
        <w:rPr>
          <w:sz w:val="28"/>
          <w:szCs w:val="28"/>
        </w:rPr>
        <w:tab/>
        <w:t>Lukas Kretschmar</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537D90" w14:paraId="2FAECC94" w14:textId="77777777" w:rsidTr="00A152C2">
        <w:tc>
          <w:tcPr>
            <w:tcW w:w="1413" w:type="dxa"/>
            <w:shd w:val="clear" w:color="auto" w:fill="548DD4" w:themeFill="text2" w:themeFillTint="99"/>
          </w:tcPr>
          <w:p w14:paraId="475DC4B0" w14:textId="77777777" w:rsidR="00767557" w:rsidRPr="00537D90" w:rsidRDefault="00767557" w:rsidP="00A152C2">
            <w:pPr>
              <w:rPr>
                <w:b/>
              </w:rPr>
            </w:pPr>
            <w:r w:rsidRPr="00537D90">
              <w:rPr>
                <w:b/>
              </w:rPr>
              <w:t>Datum</w:t>
            </w:r>
          </w:p>
        </w:tc>
        <w:tc>
          <w:tcPr>
            <w:tcW w:w="1134" w:type="dxa"/>
            <w:shd w:val="clear" w:color="auto" w:fill="548DD4" w:themeFill="text2" w:themeFillTint="99"/>
          </w:tcPr>
          <w:p w14:paraId="734F6382" w14:textId="77777777" w:rsidR="00767557" w:rsidRPr="00537D90" w:rsidRDefault="00767557" w:rsidP="00A152C2">
            <w:pPr>
              <w:rPr>
                <w:b/>
              </w:rPr>
            </w:pPr>
            <w:r w:rsidRPr="00537D90">
              <w:rPr>
                <w:b/>
              </w:rPr>
              <w:t>Version</w:t>
            </w:r>
          </w:p>
        </w:tc>
        <w:tc>
          <w:tcPr>
            <w:tcW w:w="5386" w:type="dxa"/>
            <w:shd w:val="clear" w:color="auto" w:fill="548DD4" w:themeFill="text2" w:themeFillTint="99"/>
          </w:tcPr>
          <w:p w14:paraId="47A96EAF" w14:textId="77777777" w:rsidR="00767557" w:rsidRPr="00537D90" w:rsidRDefault="00767557" w:rsidP="00A152C2">
            <w:pPr>
              <w:rPr>
                <w:b/>
              </w:rPr>
            </w:pPr>
            <w:r w:rsidRPr="00537D90">
              <w:rPr>
                <w:b/>
              </w:rPr>
              <w:t>Änderung</w:t>
            </w:r>
          </w:p>
        </w:tc>
        <w:tc>
          <w:tcPr>
            <w:tcW w:w="1129" w:type="dxa"/>
            <w:shd w:val="clear" w:color="auto" w:fill="548DD4" w:themeFill="text2" w:themeFillTint="99"/>
          </w:tcPr>
          <w:p w14:paraId="4A07FE2C" w14:textId="77777777" w:rsidR="00767557" w:rsidRPr="00537D90" w:rsidRDefault="00767557" w:rsidP="00A152C2">
            <w:pPr>
              <w:rPr>
                <w:b/>
              </w:rPr>
            </w:pPr>
            <w:r w:rsidRPr="00537D90">
              <w:rPr>
                <w:b/>
              </w:rPr>
              <w:t>Autor</w:t>
            </w:r>
          </w:p>
        </w:tc>
      </w:tr>
      <w:tr w:rsidR="00767557" w14:paraId="2C2B7C6E" w14:textId="77777777" w:rsidTr="00A152C2">
        <w:tc>
          <w:tcPr>
            <w:tcW w:w="1413" w:type="dxa"/>
          </w:tcPr>
          <w:p w14:paraId="5FEB2780" w14:textId="77777777" w:rsidR="00767557" w:rsidRDefault="00767557" w:rsidP="00A152C2">
            <w:r>
              <w:t>23.09.2017</w:t>
            </w:r>
          </w:p>
        </w:tc>
        <w:tc>
          <w:tcPr>
            <w:tcW w:w="1134" w:type="dxa"/>
          </w:tcPr>
          <w:p w14:paraId="5B573C41" w14:textId="77777777" w:rsidR="00767557" w:rsidRDefault="00767557" w:rsidP="00A152C2">
            <w:r>
              <w:t>1.0</w:t>
            </w:r>
          </w:p>
        </w:tc>
        <w:tc>
          <w:tcPr>
            <w:tcW w:w="5386" w:type="dxa"/>
          </w:tcPr>
          <w:p w14:paraId="3CAF72E3" w14:textId="77777777" w:rsidR="00767557" w:rsidRDefault="00767557" w:rsidP="00A152C2">
            <w:r>
              <w:t>Eröffnung des Dokumentes</w:t>
            </w:r>
          </w:p>
        </w:tc>
        <w:tc>
          <w:tcPr>
            <w:tcW w:w="1129" w:type="dxa"/>
          </w:tcPr>
          <w:p w14:paraId="31D7502C" w14:textId="77777777" w:rsidR="00767557" w:rsidRDefault="00767557" w:rsidP="00A152C2">
            <w:r>
              <w:t>PB</w:t>
            </w:r>
          </w:p>
        </w:tc>
      </w:tr>
      <w:tr w:rsidR="00767557" w14:paraId="28A14815" w14:textId="77777777" w:rsidTr="00A152C2">
        <w:tc>
          <w:tcPr>
            <w:tcW w:w="1413" w:type="dxa"/>
          </w:tcPr>
          <w:p w14:paraId="1B5156A3" w14:textId="77777777" w:rsidR="00767557" w:rsidRDefault="00767557" w:rsidP="00A152C2">
            <w:r>
              <w:t>25.09.2017</w:t>
            </w:r>
          </w:p>
        </w:tc>
        <w:tc>
          <w:tcPr>
            <w:tcW w:w="1134" w:type="dxa"/>
          </w:tcPr>
          <w:p w14:paraId="1A757A6B" w14:textId="77777777" w:rsidR="00767557" w:rsidRDefault="00767557" w:rsidP="00A152C2">
            <w:r>
              <w:t>1.1</w:t>
            </w:r>
          </w:p>
        </w:tc>
        <w:tc>
          <w:tcPr>
            <w:tcW w:w="5386" w:type="dxa"/>
          </w:tcPr>
          <w:p w14:paraId="27E60E20" w14:textId="77777777" w:rsidR="00767557" w:rsidRDefault="00767557" w:rsidP="00A152C2">
            <w:r>
              <w:t>Weiterarbeit an Planung und Iterationen</w:t>
            </w:r>
          </w:p>
        </w:tc>
        <w:tc>
          <w:tcPr>
            <w:tcW w:w="1129" w:type="dxa"/>
          </w:tcPr>
          <w:p w14:paraId="3FB89E64" w14:textId="77777777" w:rsidR="00767557" w:rsidRDefault="00767557" w:rsidP="00A152C2">
            <w:r>
              <w:t>PB, AD</w:t>
            </w:r>
          </w:p>
        </w:tc>
      </w:tr>
      <w:tr w:rsidR="00767557" w14:paraId="2A90AACF" w14:textId="77777777" w:rsidTr="00A152C2">
        <w:tc>
          <w:tcPr>
            <w:tcW w:w="1413" w:type="dxa"/>
          </w:tcPr>
          <w:p w14:paraId="4E571ABB" w14:textId="77777777" w:rsidR="00767557" w:rsidRDefault="00767557" w:rsidP="00A152C2">
            <w:r>
              <w:t>26.09.2017</w:t>
            </w:r>
          </w:p>
        </w:tc>
        <w:tc>
          <w:tcPr>
            <w:tcW w:w="1134" w:type="dxa"/>
          </w:tcPr>
          <w:p w14:paraId="7EA94E3F" w14:textId="77777777" w:rsidR="00767557" w:rsidRDefault="00767557" w:rsidP="00A152C2">
            <w:r>
              <w:t>1.1</w:t>
            </w:r>
          </w:p>
        </w:tc>
        <w:tc>
          <w:tcPr>
            <w:tcW w:w="5386" w:type="dxa"/>
          </w:tcPr>
          <w:p w14:paraId="402BD0AE" w14:textId="77777777" w:rsidR="00767557" w:rsidRDefault="00767557" w:rsidP="00A152C2">
            <w:r>
              <w:t>Weiterarbeit an Qualitätsmassnahmen</w:t>
            </w:r>
          </w:p>
        </w:tc>
        <w:tc>
          <w:tcPr>
            <w:tcW w:w="1129" w:type="dxa"/>
          </w:tcPr>
          <w:p w14:paraId="6BF17E8C" w14:textId="1BF2BF35" w:rsidR="00767557" w:rsidRDefault="00767557" w:rsidP="00A152C2">
            <w:r>
              <w:t>PB</w:t>
            </w:r>
            <w:r>
              <w:t>, AD</w:t>
            </w:r>
          </w:p>
        </w:tc>
      </w:tr>
    </w:tbl>
    <w:p w14:paraId="0AC6E9F5" w14:textId="77777777" w:rsidR="00767557" w:rsidRDefault="00767557" w:rsidP="00C35BC8"/>
    <w:p w14:paraId="00CB8C55" w14:textId="380AA0C8"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9344F6">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9344F6">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9344F6">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9344F6">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9344F6">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9344F6">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9344F6">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9344F6">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9344F6">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9344F6">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9344F6">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9344F6">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9344F6">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9344F6">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9344F6">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9344F6">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9344F6">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9344F6">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9344F6">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9344F6">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9344F6">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9344F6">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9344F6">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9344F6">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0DFC1976"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767557" w:rsidRPr="00B80D45" w14:paraId="66462111" w14:textId="77777777" w:rsidTr="00A152C2">
        <w:trPr>
          <w:trHeight w:val="292"/>
        </w:trPr>
        <w:tc>
          <w:tcPr>
            <w:tcW w:w="2835" w:type="dxa"/>
            <w:shd w:val="clear" w:color="auto" w:fill="548DD4" w:themeFill="text2" w:themeFillTint="99"/>
          </w:tcPr>
          <w:p w14:paraId="0EC52C47" w14:textId="77777777" w:rsidR="00767557" w:rsidRPr="00B80D45" w:rsidRDefault="00767557" w:rsidP="00A152C2">
            <w:pPr>
              <w:rPr>
                <w:b/>
              </w:rPr>
            </w:pPr>
            <w:r w:rsidRPr="00B80D45">
              <w:rPr>
                <w:b/>
              </w:rPr>
              <w:t>Bezeichnung</w:t>
            </w:r>
          </w:p>
        </w:tc>
        <w:tc>
          <w:tcPr>
            <w:tcW w:w="6253" w:type="dxa"/>
            <w:shd w:val="clear" w:color="auto" w:fill="548DD4" w:themeFill="text2" w:themeFillTint="99"/>
          </w:tcPr>
          <w:p w14:paraId="3D40493B" w14:textId="77777777" w:rsidR="00767557" w:rsidRPr="00B80D45" w:rsidRDefault="00767557" w:rsidP="00A152C2">
            <w:pPr>
              <w:rPr>
                <w:b/>
              </w:rPr>
            </w:pPr>
            <w:r w:rsidRPr="00B80D45">
              <w:rPr>
                <w:b/>
              </w:rPr>
              <w:t>Link</w:t>
            </w:r>
          </w:p>
        </w:tc>
      </w:tr>
      <w:tr w:rsidR="00767557" w14:paraId="0E485196" w14:textId="77777777" w:rsidTr="00A152C2">
        <w:trPr>
          <w:trHeight w:val="292"/>
        </w:trPr>
        <w:tc>
          <w:tcPr>
            <w:tcW w:w="2835" w:type="dxa"/>
          </w:tcPr>
          <w:p w14:paraId="2B6F71B4" w14:textId="77777777" w:rsidR="00767557" w:rsidRDefault="00767557" w:rsidP="00A152C2">
            <w:r>
              <w:t>Zeiterfassung</w:t>
            </w:r>
          </w:p>
        </w:tc>
        <w:tc>
          <w:tcPr>
            <w:tcW w:w="6253" w:type="dxa"/>
          </w:tcPr>
          <w:p w14:paraId="6D69C8C6" w14:textId="77777777" w:rsidR="00767557" w:rsidRDefault="00767557" w:rsidP="00A152C2">
            <w:hyperlink r:id="rId8" w:history="1">
              <w:r w:rsidRPr="00234DBE">
                <w:rPr>
                  <w:rStyle w:val="Hyperlink"/>
                </w:rPr>
                <w:t>https://github.com/ntdelay/Semesterarbeit-HS-2017-2018</w:t>
              </w:r>
            </w:hyperlink>
          </w:p>
        </w:tc>
      </w:tr>
      <w:tr w:rsidR="00767557" w14:paraId="0D7B3344" w14:textId="77777777" w:rsidTr="00A152C2">
        <w:trPr>
          <w:trHeight w:val="305"/>
        </w:trPr>
        <w:tc>
          <w:tcPr>
            <w:tcW w:w="2835" w:type="dxa"/>
          </w:tcPr>
          <w:p w14:paraId="076EB280" w14:textId="77777777" w:rsidR="00767557" w:rsidRDefault="00767557" w:rsidP="00A152C2">
            <w:r>
              <w:t>Sitzungsprotokoll</w:t>
            </w:r>
          </w:p>
        </w:tc>
        <w:tc>
          <w:tcPr>
            <w:tcW w:w="6253" w:type="dxa"/>
          </w:tcPr>
          <w:p w14:paraId="3CC28528" w14:textId="77777777" w:rsidR="00767557" w:rsidRDefault="00767557" w:rsidP="00A152C2">
            <w:hyperlink r:id="rId9" w:history="1">
              <w:r w:rsidRPr="00234DBE">
                <w:rPr>
                  <w:rStyle w:val="Hyperlink"/>
                </w:rPr>
                <w:t>https://github.com/ntdelay/Semesterarbeit-HS-2017-2018</w:t>
              </w:r>
            </w:hyperlink>
          </w:p>
        </w:tc>
      </w:tr>
      <w:tr w:rsidR="00767557" w14:paraId="128D9D39" w14:textId="77777777" w:rsidTr="00A152C2">
        <w:trPr>
          <w:trHeight w:val="292"/>
        </w:trPr>
        <w:tc>
          <w:tcPr>
            <w:tcW w:w="2835" w:type="dxa"/>
          </w:tcPr>
          <w:p w14:paraId="4A6A621D" w14:textId="77777777" w:rsidR="00767557" w:rsidRDefault="00767557" w:rsidP="00A152C2">
            <w:r>
              <w:t>ToDo-Liste</w:t>
            </w:r>
          </w:p>
        </w:tc>
        <w:tc>
          <w:tcPr>
            <w:tcW w:w="6253" w:type="dxa"/>
          </w:tcPr>
          <w:p w14:paraId="6E42C507" w14:textId="77777777" w:rsidR="00767557" w:rsidRDefault="00767557" w:rsidP="00A152C2">
            <w:hyperlink r:id="rId10" w:history="1">
              <w:r w:rsidRPr="00234DBE">
                <w:rPr>
                  <w:rStyle w:val="Hyperlink"/>
                </w:rPr>
                <w:t>https://github.com/ntdelay/Semesterarbeit-HS-2017-2018</w:t>
              </w:r>
            </w:hyperlink>
          </w:p>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Im Rahmen dieser Studienarbeit soll eine Klassenbibliothek zur Erzeugung von autokorrelierter Zufallszahlen entwickelt werden und anschliessend in die Simulationsumgebung Simio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Simio zu entwickeln, welche den Grad der Autokorrelation einstellen lässt.</w:t>
      </w:r>
    </w:p>
    <w:p w14:paraId="0BD9B164" w14:textId="77777777" w:rsidR="00437337" w:rsidRDefault="00437337" w:rsidP="00AD5718"/>
    <w:p w14:paraId="238B4AFF" w14:textId="77777777" w:rsidR="00437337" w:rsidRDefault="00437337" w:rsidP="00437337">
      <w:r>
        <w:t>Zusätzlich zu den wissenschaftlichen Zielen, möchten wir uns in folgenden Punkten selbst weiterbilden.</w:t>
      </w:r>
    </w:p>
    <w:p w14:paraId="31C8CCDD" w14:textId="77777777" w:rsidR="00437337" w:rsidRDefault="00437337" w:rsidP="00437337">
      <w:pPr>
        <w:pStyle w:val="ListParagraph"/>
        <w:numPr>
          <w:ilvl w:val="0"/>
          <w:numId w:val="31"/>
        </w:numPr>
        <w:spacing w:after="160" w:line="259" w:lineRule="auto"/>
      </w:pPr>
      <w:r>
        <w:t>Einarbeiten in eine neue Problemdomäne: ARTA</w:t>
      </w:r>
    </w:p>
    <w:p w14:paraId="7F6804E9" w14:textId="77777777" w:rsidR="00437337" w:rsidRDefault="00437337" w:rsidP="00437337">
      <w:pPr>
        <w:pStyle w:val="ListParagraph"/>
        <w:numPr>
          <w:ilvl w:val="0"/>
          <w:numId w:val="31"/>
        </w:numPr>
        <w:spacing w:after="160" w:line="259" w:lineRule="auto"/>
      </w:pPr>
      <w:r>
        <w:t>Vertiefung der Kenntnisse: Simio, C#</w:t>
      </w:r>
    </w:p>
    <w:p w14:paraId="54915B8D" w14:textId="77777777" w:rsidR="00437337" w:rsidRDefault="00437337" w:rsidP="00437337">
      <w:pPr>
        <w:pStyle w:val="ListParagraph"/>
        <w:numPr>
          <w:ilvl w:val="0"/>
          <w:numId w:val="31"/>
        </w:numPr>
        <w:spacing w:after="160" w:line="259" w:lineRule="auto"/>
      </w:pPr>
      <w:r>
        <w:t>Erzeugen eines wissenschaftlichen Papers</w:t>
      </w:r>
    </w:p>
    <w:p w14:paraId="67720244" w14:textId="77777777" w:rsidR="00437337" w:rsidRDefault="00437337" w:rsidP="00437337">
      <w:pPr>
        <w:pStyle w:val="ListParagraph"/>
        <w:numPr>
          <w:ilvl w:val="0"/>
          <w:numId w:val="31"/>
        </w:numPr>
        <w:spacing w:after="160" w:line="259" w:lineRule="auto"/>
      </w:pPr>
      <w:r>
        <w:t>Vertiefung im Bereich Projektmanagement</w:t>
      </w:r>
    </w:p>
    <w:p w14:paraId="1BCDE6F0" w14:textId="77777777" w:rsidR="00437337" w:rsidRDefault="00437337" w:rsidP="00437337">
      <w:pPr>
        <w:pStyle w:val="ListParagraph"/>
        <w:numPr>
          <w:ilvl w:val="0"/>
          <w:numId w:val="31"/>
        </w:numPr>
        <w:spacing w:after="160" w:line="259" w:lineRule="auto"/>
      </w:pPr>
      <w:r>
        <w:t>Erarbeitung einer Simulationsumgebung zur Verifikation eines komplexen Prozesses</w:t>
      </w:r>
    </w:p>
    <w:p w14:paraId="3976F46A" w14:textId="77777777" w:rsidR="00437337" w:rsidRDefault="00437337" w:rsidP="00AD5718"/>
    <w:p w14:paraId="11AC2A73" w14:textId="3606D346" w:rsidR="00767557" w:rsidRDefault="00767557">
      <w:r>
        <w:br w:type="page"/>
      </w:r>
    </w:p>
    <w:p w14:paraId="0250BA6E" w14:textId="2F588042"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355E04" w14:paraId="79E45838" w14:textId="77777777" w:rsidTr="00AF643E">
        <w:tc>
          <w:tcPr>
            <w:tcW w:w="4395" w:type="dxa"/>
            <w:tcBorders>
              <w:bottom w:val="single" w:sz="4" w:space="0" w:color="auto"/>
            </w:tcBorders>
          </w:tcPr>
          <w:p w14:paraId="7CC9D9A4" w14:textId="77777777" w:rsidR="00355E04" w:rsidRDefault="00355E04" w:rsidP="00AF643E">
            <w:pPr>
              <w:rPr>
                <w:b/>
              </w:rPr>
            </w:pPr>
            <w:r w:rsidRPr="00411691">
              <w:rPr>
                <w:b/>
              </w:rPr>
              <w:t>Zeitraum</w:t>
            </w:r>
          </w:p>
          <w:p w14:paraId="66AF555F" w14:textId="77777777" w:rsidR="00355E04" w:rsidRPr="00411691" w:rsidRDefault="00355E04" w:rsidP="00AF643E">
            <w:pPr>
              <w:rPr>
                <w:b/>
              </w:rPr>
            </w:pPr>
          </w:p>
        </w:tc>
        <w:tc>
          <w:tcPr>
            <w:tcW w:w="4667" w:type="dxa"/>
          </w:tcPr>
          <w:p w14:paraId="6F6B13D2" w14:textId="77777777" w:rsidR="00355E04" w:rsidRDefault="00355E04" w:rsidP="00AF643E">
            <w:r>
              <w:t>14 Wochen</w:t>
            </w:r>
          </w:p>
        </w:tc>
      </w:tr>
      <w:tr w:rsidR="00355E04" w14:paraId="5BBCD90B" w14:textId="77777777" w:rsidTr="00AF643E">
        <w:tc>
          <w:tcPr>
            <w:tcW w:w="4395" w:type="dxa"/>
            <w:tcBorders>
              <w:bottom w:val="nil"/>
            </w:tcBorders>
          </w:tcPr>
          <w:p w14:paraId="48196324" w14:textId="77777777" w:rsidR="00355E04" w:rsidRPr="00411691" w:rsidRDefault="00355E04" w:rsidP="00AF643E">
            <w:pPr>
              <w:rPr>
                <w:b/>
              </w:rPr>
            </w:pPr>
            <w:r w:rsidRPr="00411691">
              <w:rPr>
                <w:b/>
              </w:rPr>
              <w:t>Geplante Arbeitstage</w:t>
            </w:r>
          </w:p>
        </w:tc>
        <w:tc>
          <w:tcPr>
            <w:tcW w:w="4667" w:type="dxa"/>
          </w:tcPr>
          <w:p w14:paraId="10FD2D3B" w14:textId="77777777" w:rsidR="00355E04" w:rsidRDefault="00355E04" w:rsidP="00AF643E">
            <w:r>
              <w:t>Montag: 8 h</w:t>
            </w:r>
          </w:p>
        </w:tc>
      </w:tr>
      <w:tr w:rsidR="00355E04" w14:paraId="19BD49C1" w14:textId="77777777" w:rsidTr="00AF643E">
        <w:tc>
          <w:tcPr>
            <w:tcW w:w="4395" w:type="dxa"/>
            <w:tcBorders>
              <w:top w:val="nil"/>
              <w:bottom w:val="nil"/>
            </w:tcBorders>
          </w:tcPr>
          <w:p w14:paraId="76DF6611" w14:textId="77777777" w:rsidR="00355E04" w:rsidRPr="00411691" w:rsidRDefault="00355E04" w:rsidP="00AF643E">
            <w:pPr>
              <w:rPr>
                <w:b/>
              </w:rPr>
            </w:pPr>
          </w:p>
        </w:tc>
        <w:tc>
          <w:tcPr>
            <w:tcW w:w="4667" w:type="dxa"/>
          </w:tcPr>
          <w:p w14:paraId="735B89AB" w14:textId="77777777" w:rsidR="00355E04" w:rsidRDefault="00355E04" w:rsidP="00AF643E">
            <w:r>
              <w:t>Mittwoch: 4 h</w:t>
            </w:r>
          </w:p>
        </w:tc>
      </w:tr>
      <w:tr w:rsidR="00355E04" w14:paraId="66052D7E" w14:textId="77777777" w:rsidTr="00AF643E">
        <w:tc>
          <w:tcPr>
            <w:tcW w:w="4395" w:type="dxa"/>
            <w:tcBorders>
              <w:top w:val="nil"/>
              <w:bottom w:val="single" w:sz="4" w:space="0" w:color="auto"/>
            </w:tcBorders>
          </w:tcPr>
          <w:p w14:paraId="0DC3227F" w14:textId="77777777" w:rsidR="00355E04" w:rsidRPr="00411691" w:rsidRDefault="00355E04" w:rsidP="00AF643E">
            <w:pPr>
              <w:rPr>
                <w:b/>
              </w:rPr>
            </w:pPr>
          </w:p>
        </w:tc>
        <w:tc>
          <w:tcPr>
            <w:tcW w:w="4667" w:type="dxa"/>
          </w:tcPr>
          <w:p w14:paraId="120F0A27" w14:textId="77777777" w:rsidR="00355E04" w:rsidRDefault="00355E04" w:rsidP="00AF643E">
            <w:r>
              <w:t>Samstag: 4-8 h</w:t>
            </w:r>
          </w:p>
        </w:tc>
      </w:tr>
      <w:tr w:rsidR="00355E04" w14:paraId="3456677E" w14:textId="77777777" w:rsidTr="00AF643E">
        <w:tc>
          <w:tcPr>
            <w:tcW w:w="4395" w:type="dxa"/>
            <w:tcBorders>
              <w:bottom w:val="nil"/>
            </w:tcBorders>
          </w:tcPr>
          <w:p w14:paraId="6FAF24DF" w14:textId="77777777" w:rsidR="00355E04" w:rsidRPr="00411691" w:rsidRDefault="00355E04" w:rsidP="00AF643E">
            <w:pPr>
              <w:rPr>
                <w:b/>
              </w:rPr>
            </w:pPr>
            <w:r w:rsidRPr="00411691">
              <w:rPr>
                <w:b/>
              </w:rPr>
              <w:t>Total geplante Arbeitszeit:</w:t>
            </w:r>
          </w:p>
        </w:tc>
        <w:tc>
          <w:tcPr>
            <w:tcW w:w="4667" w:type="dxa"/>
          </w:tcPr>
          <w:p w14:paraId="2D2660A5" w14:textId="77777777" w:rsidR="00355E04" w:rsidRDefault="00355E04" w:rsidP="00AF643E">
            <w:r>
              <w:t>14 Wochen * 16 h/Woche</w:t>
            </w:r>
          </w:p>
        </w:tc>
      </w:tr>
      <w:tr w:rsidR="00355E04" w14:paraId="17465D55" w14:textId="77777777" w:rsidTr="00AF643E">
        <w:tc>
          <w:tcPr>
            <w:tcW w:w="4395" w:type="dxa"/>
            <w:tcBorders>
              <w:top w:val="nil"/>
              <w:bottom w:val="nil"/>
            </w:tcBorders>
          </w:tcPr>
          <w:p w14:paraId="71CD2689" w14:textId="77777777" w:rsidR="00355E04" w:rsidRDefault="00355E04" w:rsidP="00AF643E"/>
        </w:tc>
        <w:tc>
          <w:tcPr>
            <w:tcW w:w="4667" w:type="dxa"/>
          </w:tcPr>
          <w:p w14:paraId="664C46D6" w14:textId="77777777" w:rsidR="00355E04" w:rsidRDefault="00355E04" w:rsidP="00AF643E">
            <w:r>
              <w:t>= 224 h / Person</w:t>
            </w:r>
          </w:p>
        </w:tc>
      </w:tr>
    </w:tbl>
    <w:p w14:paraId="5AD44187" w14:textId="77777777" w:rsidR="00C05406" w:rsidRDefault="00C05406">
      <w:pPr>
        <w:sectPr w:rsidR="00C05406" w:rsidSect="00072744">
          <w:headerReference w:type="default" r:id="rId11"/>
          <w:footerReference w:type="default" r:id="rId12"/>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3D7DB072" w:rsidR="00C05406" w:rsidRPr="00C05406" w:rsidRDefault="00415FF7" w:rsidP="00C05406">
      <w:r>
        <w:object w:dxaOrig="20041" w:dyaOrig="5569" w14:anchorId="561E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8.8pt;height:208.8pt" o:ole="">
            <v:imagedata r:id="rId13" o:title=""/>
          </v:shape>
          <o:OLEObject Type="Embed" ProgID="Visio.Drawing.15" ShapeID="_x0000_i1025" DrawAspect="Content" ObjectID="_1568019928" r:id="rId14"/>
        </w:object>
      </w:r>
    </w:p>
    <w:p w14:paraId="652A302B" w14:textId="2A70FE93" w:rsidR="00C05406" w:rsidRDefault="00C05406"/>
    <w:p w14:paraId="4BE326F1" w14:textId="77777777" w:rsidR="00C05406" w:rsidRDefault="00C05406">
      <w:pPr>
        <w:sectPr w:rsidR="00C05406" w:rsidSect="00C05406">
          <w:headerReference w:type="first" r:id="rId15"/>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2" w:name="_Toc494200136"/>
      <w:r>
        <w:lastRenderedPageBreak/>
        <w:t>Phasen</w:t>
      </w:r>
      <w:bookmarkEnd w:id="12"/>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62120CC9" w14:textId="77777777" w:rsidTr="008F32AC">
        <w:tc>
          <w:tcPr>
            <w:tcW w:w="1838" w:type="dxa"/>
            <w:shd w:val="clear" w:color="auto" w:fill="8DB3E2" w:themeFill="text2" w:themeFillTint="66"/>
          </w:tcPr>
          <w:p w14:paraId="281670B0" w14:textId="747E7F5A" w:rsidR="008F32AC" w:rsidRPr="008F32AC" w:rsidRDefault="008F32AC" w:rsidP="008F32AC">
            <w:pPr>
              <w:rPr>
                <w:b/>
              </w:rPr>
            </w:pPr>
            <w:r w:rsidRPr="008F32AC">
              <w:rPr>
                <w:b/>
              </w:rPr>
              <w:t>Subphasen</w:t>
            </w:r>
          </w:p>
        </w:tc>
        <w:tc>
          <w:tcPr>
            <w:tcW w:w="7224" w:type="dxa"/>
          </w:tcPr>
          <w:p w14:paraId="7FEDD505" w14:textId="48C5C000" w:rsidR="008F32AC" w:rsidRDefault="008F32AC" w:rsidP="008F32AC">
            <w:r>
              <w:t>-</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r>
              <w:t>Git</w:t>
            </w:r>
          </w:p>
          <w:p w14:paraId="3F1B0BF3" w14:textId="77777777" w:rsidR="008F32AC" w:rsidRDefault="008F32AC" w:rsidP="008F32AC">
            <w:pPr>
              <w:pStyle w:val="ListParagraph"/>
              <w:numPr>
                <w:ilvl w:val="1"/>
                <w:numId w:val="28"/>
              </w:numPr>
            </w:pPr>
            <w:r>
              <w:t>Zube</w:t>
            </w:r>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r>
              <w:t>Simio-Refresher</w:t>
            </w:r>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6E6877CB" w14:textId="77777777" w:rsidTr="008F32AC">
        <w:tc>
          <w:tcPr>
            <w:tcW w:w="1838" w:type="dxa"/>
            <w:shd w:val="clear" w:color="auto" w:fill="8DB3E2" w:themeFill="text2" w:themeFillTint="66"/>
          </w:tcPr>
          <w:p w14:paraId="14F31787" w14:textId="77777777" w:rsidR="008F32AC" w:rsidRPr="008F32AC" w:rsidRDefault="008F32AC" w:rsidP="008F32AC">
            <w:pPr>
              <w:rPr>
                <w:b/>
              </w:rPr>
            </w:pPr>
            <w:r w:rsidRPr="008F32AC">
              <w:rPr>
                <w:b/>
              </w:rPr>
              <w:t>Subphasen</w:t>
            </w:r>
          </w:p>
        </w:tc>
        <w:tc>
          <w:tcPr>
            <w:tcW w:w="7224" w:type="dxa"/>
          </w:tcPr>
          <w:p w14:paraId="3D62A560" w14:textId="5A6F6B95" w:rsidR="008F32AC" w:rsidRDefault="00D67521" w:rsidP="008F32AC">
            <w:r>
              <w:t>Analyse ARTA/JARTA</w:t>
            </w:r>
          </w:p>
          <w:p w14:paraId="4CDA5129" w14:textId="0FE9BE74" w:rsidR="00D67521" w:rsidRDefault="00D67521" w:rsidP="008F32AC">
            <w:r>
              <w:t>Analyse Integration Simio</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r>
              <w:t>Testing des neu erzeugten Codes</w:t>
            </w:r>
          </w:p>
          <w:p w14:paraId="6C51C79C" w14:textId="01C4D074" w:rsidR="00D67521" w:rsidRDefault="00D67521" w:rsidP="00D67521">
            <w:pPr>
              <w:pStyle w:val="ListParagraph"/>
              <w:numPr>
                <w:ilvl w:val="0"/>
                <w:numId w:val="30"/>
              </w:numPr>
            </w:pPr>
            <w:r>
              <w:t>Integration der Klassenbibliothek in Simio</w:t>
            </w:r>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1830C470" w:rsidR="008F32AC" w:rsidRDefault="008F32AC" w:rsidP="008F32AC">
            <w:r>
              <w:t>12.10.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2AAFEE65" w:rsidR="008F32AC" w:rsidRDefault="008F32AC" w:rsidP="008F32AC">
            <w:r>
              <w:t>26.10.2017</w:t>
            </w:r>
          </w:p>
        </w:tc>
      </w:tr>
      <w:tr w:rsidR="008F32AC" w14:paraId="7DC51483" w14:textId="77777777" w:rsidTr="008F32AC">
        <w:tc>
          <w:tcPr>
            <w:tcW w:w="1838" w:type="dxa"/>
            <w:shd w:val="clear" w:color="auto" w:fill="8DB3E2" w:themeFill="text2" w:themeFillTint="66"/>
          </w:tcPr>
          <w:p w14:paraId="758E237C" w14:textId="77777777" w:rsidR="008F32AC" w:rsidRPr="008F32AC" w:rsidRDefault="008F32AC" w:rsidP="008F32AC">
            <w:pPr>
              <w:rPr>
                <w:b/>
              </w:rPr>
            </w:pPr>
            <w:r w:rsidRPr="008F32AC">
              <w:rPr>
                <w:b/>
              </w:rPr>
              <w:t>Subphasen</w:t>
            </w:r>
          </w:p>
        </w:tc>
        <w:tc>
          <w:tcPr>
            <w:tcW w:w="7224" w:type="dxa"/>
          </w:tcPr>
          <w:p w14:paraId="6382FA60" w14:textId="07313203" w:rsidR="008F32AC" w:rsidRDefault="00D67521" w:rsidP="008F32AC">
            <w:r>
              <w:t>Implementation &amp; Testing der Bibliothek</w:t>
            </w:r>
          </w:p>
          <w:p w14:paraId="68F44341" w14:textId="7A6A5CBF" w:rsidR="00D67521" w:rsidRDefault="00D67521" w:rsidP="008F32AC">
            <w:r>
              <w:t>Integration der Bibliothek in Simio</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476E2493" w:rsidR="008F32AC" w:rsidRPr="00D67521" w:rsidRDefault="008F32AC" w:rsidP="008F32AC">
            <w:pPr>
              <w:rPr>
                <w:b/>
              </w:rPr>
            </w:pPr>
            <w:r w:rsidRPr="00D67521">
              <w:rPr>
                <w:b/>
              </w:rPr>
              <w:t>Simulation</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7BBB52D7" w:rsidR="008F32AC" w:rsidRDefault="008F32AC" w:rsidP="008F32AC">
            <w:r>
              <w:t>26.10.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49CCABA4" w:rsidR="008F32AC" w:rsidRDefault="008F32AC" w:rsidP="008F32AC">
            <w:r>
              <w:t>22.11.2017</w:t>
            </w:r>
          </w:p>
        </w:tc>
      </w:tr>
      <w:tr w:rsidR="008F32AC" w14:paraId="4D6B99D5" w14:textId="77777777" w:rsidTr="008F32AC">
        <w:tc>
          <w:tcPr>
            <w:tcW w:w="1838" w:type="dxa"/>
            <w:shd w:val="clear" w:color="auto" w:fill="8DB3E2" w:themeFill="text2" w:themeFillTint="66"/>
          </w:tcPr>
          <w:p w14:paraId="65B8F4F4" w14:textId="77777777" w:rsidR="008F32AC" w:rsidRPr="008F32AC" w:rsidRDefault="008F32AC" w:rsidP="008F32AC">
            <w:pPr>
              <w:rPr>
                <w:b/>
              </w:rPr>
            </w:pPr>
            <w:r w:rsidRPr="008F32AC">
              <w:rPr>
                <w:b/>
              </w:rPr>
              <w:t>Subphasen</w:t>
            </w:r>
          </w:p>
        </w:tc>
        <w:tc>
          <w:tcPr>
            <w:tcW w:w="7224" w:type="dxa"/>
          </w:tcPr>
          <w:p w14:paraId="17507D56" w14:textId="3F2F72DF" w:rsidR="008F32AC" w:rsidRDefault="00D67521" w:rsidP="008F32AC">
            <w:r>
              <w:t>Simulationsumgebung einrichten</w:t>
            </w:r>
          </w:p>
          <w:p w14:paraId="039A318D" w14:textId="20B6EC09" w:rsidR="00D67521" w:rsidRDefault="00D67521" w:rsidP="008F32AC">
            <w:r>
              <w:t>Simulationen durchführen</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19486054" w14:textId="0C42E831" w:rsidR="00153F17" w:rsidRDefault="00153F17" w:rsidP="008F32AC"/>
    <w:p w14:paraId="7DD25AC4" w14:textId="77777777" w:rsidR="00153F17" w:rsidRDefault="00153F17">
      <w:r>
        <w:br w:type="page"/>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599B461" w14:textId="77777777" w:rsidTr="0060345F">
        <w:tc>
          <w:tcPr>
            <w:tcW w:w="1838" w:type="dxa"/>
            <w:tcBorders>
              <w:top w:val="single" w:sz="18" w:space="0" w:color="000000"/>
            </w:tcBorders>
            <w:shd w:val="clear" w:color="auto" w:fill="8DB3E2" w:themeFill="text2" w:themeFillTint="66"/>
          </w:tcPr>
          <w:p w14:paraId="0ECF0AC0" w14:textId="77777777" w:rsidR="008F32AC" w:rsidRPr="008F32AC" w:rsidRDefault="008F32AC" w:rsidP="008F32AC">
            <w:pPr>
              <w:rPr>
                <w:b/>
              </w:rPr>
            </w:pPr>
            <w:r w:rsidRPr="008F32AC">
              <w:rPr>
                <w:b/>
              </w:rPr>
              <w:lastRenderedPageBreak/>
              <w:t>Bezeichnung</w:t>
            </w:r>
          </w:p>
        </w:tc>
        <w:tc>
          <w:tcPr>
            <w:tcW w:w="7224" w:type="dxa"/>
            <w:tcBorders>
              <w:top w:val="single" w:sz="18" w:space="0" w:color="000000"/>
            </w:tcBorders>
          </w:tcPr>
          <w:p w14:paraId="37DC32E8" w14:textId="22098F94" w:rsidR="008F32AC" w:rsidRPr="00D67521" w:rsidRDefault="008F32AC" w:rsidP="008F32AC">
            <w:pPr>
              <w:rPr>
                <w:b/>
              </w:rPr>
            </w:pPr>
            <w:r w:rsidRPr="00D67521">
              <w:rPr>
                <w:b/>
              </w:rPr>
              <w:t>Auswertung und Dokumentation</w:t>
            </w:r>
          </w:p>
        </w:tc>
      </w:tr>
      <w:tr w:rsidR="008F32AC" w14:paraId="6FE399D4" w14:textId="77777777" w:rsidTr="008F32AC">
        <w:tc>
          <w:tcPr>
            <w:tcW w:w="1838" w:type="dxa"/>
            <w:shd w:val="clear" w:color="auto" w:fill="8DB3E2" w:themeFill="text2" w:themeFillTint="66"/>
          </w:tcPr>
          <w:p w14:paraId="44A9B0F9" w14:textId="77777777" w:rsidR="008F32AC" w:rsidRPr="008F32AC" w:rsidRDefault="008F32AC" w:rsidP="008F32AC">
            <w:pPr>
              <w:rPr>
                <w:b/>
              </w:rPr>
            </w:pPr>
            <w:r w:rsidRPr="008F32AC">
              <w:rPr>
                <w:b/>
              </w:rPr>
              <w:t>Beschreibung</w:t>
            </w:r>
          </w:p>
        </w:tc>
        <w:tc>
          <w:tcPr>
            <w:tcW w:w="7224" w:type="dxa"/>
          </w:tcPr>
          <w:p w14:paraId="7984DD94" w14:textId="77777777" w:rsidR="008F32AC" w:rsidRDefault="00D67521" w:rsidP="008F32AC">
            <w:pPr>
              <w:pStyle w:val="ListParagraph"/>
              <w:numPr>
                <w:ilvl w:val="0"/>
                <w:numId w:val="27"/>
              </w:numPr>
            </w:pPr>
            <w:r>
              <w:t>Erzeugte Daten auswerten</w:t>
            </w:r>
          </w:p>
          <w:p w14:paraId="1F20891F" w14:textId="77777777" w:rsidR="004B2C8B" w:rsidRDefault="004B2C8B" w:rsidP="008F32AC">
            <w:pPr>
              <w:pStyle w:val="ListParagraph"/>
              <w:numPr>
                <w:ilvl w:val="0"/>
                <w:numId w:val="27"/>
              </w:numPr>
            </w:pPr>
            <w:r>
              <w:t>Überprüfen der erwarteten Resultate</w:t>
            </w:r>
          </w:p>
          <w:p w14:paraId="3CF72217" w14:textId="040573A1" w:rsidR="004B2C8B" w:rsidRDefault="004B2C8B" w:rsidP="008F32AC">
            <w:pPr>
              <w:pStyle w:val="ListParagraph"/>
              <w:numPr>
                <w:ilvl w:val="0"/>
                <w:numId w:val="27"/>
              </w:numPr>
            </w:pPr>
            <w:r>
              <w:t>Resultate und Ergebnisse dokumentieren</w:t>
            </w:r>
          </w:p>
        </w:tc>
      </w:tr>
      <w:tr w:rsidR="008F32AC" w14:paraId="127FB8FE" w14:textId="77777777" w:rsidTr="008F32AC">
        <w:tc>
          <w:tcPr>
            <w:tcW w:w="1838" w:type="dxa"/>
            <w:shd w:val="clear" w:color="auto" w:fill="8DB3E2" w:themeFill="text2" w:themeFillTint="66"/>
          </w:tcPr>
          <w:p w14:paraId="0991532E" w14:textId="4642D985" w:rsidR="008F32AC" w:rsidRPr="008F32AC" w:rsidRDefault="008F32AC" w:rsidP="008F32AC">
            <w:pPr>
              <w:rPr>
                <w:b/>
              </w:rPr>
            </w:pPr>
            <w:r>
              <w:rPr>
                <w:b/>
              </w:rPr>
              <w:t>Startdatum</w:t>
            </w:r>
          </w:p>
        </w:tc>
        <w:tc>
          <w:tcPr>
            <w:tcW w:w="7224" w:type="dxa"/>
          </w:tcPr>
          <w:p w14:paraId="2730B440" w14:textId="552E8907" w:rsidR="008F32AC" w:rsidRDefault="008F32AC" w:rsidP="008F32AC">
            <w:r>
              <w:t>23.11.2017</w:t>
            </w:r>
          </w:p>
        </w:tc>
      </w:tr>
      <w:tr w:rsidR="008F32AC" w14:paraId="6337CF9C" w14:textId="77777777" w:rsidTr="008F32AC">
        <w:tc>
          <w:tcPr>
            <w:tcW w:w="1838" w:type="dxa"/>
            <w:shd w:val="clear" w:color="auto" w:fill="8DB3E2" w:themeFill="text2" w:themeFillTint="66"/>
          </w:tcPr>
          <w:p w14:paraId="4EF8CA07" w14:textId="0A7F9139" w:rsidR="008F32AC" w:rsidRDefault="008F32AC" w:rsidP="008F32AC">
            <w:pPr>
              <w:rPr>
                <w:b/>
              </w:rPr>
            </w:pPr>
            <w:r>
              <w:rPr>
                <w:b/>
              </w:rPr>
              <w:t>Enddatum</w:t>
            </w:r>
          </w:p>
        </w:tc>
        <w:tc>
          <w:tcPr>
            <w:tcW w:w="7224" w:type="dxa"/>
          </w:tcPr>
          <w:p w14:paraId="396B44B6" w14:textId="5FA0DC00" w:rsidR="008F32AC" w:rsidRDefault="00D67521" w:rsidP="008F32AC">
            <w:r>
              <w:t>13</w:t>
            </w:r>
            <w:r w:rsidR="008F32AC">
              <w:t>.12.2017</w:t>
            </w:r>
          </w:p>
        </w:tc>
      </w:tr>
      <w:tr w:rsidR="008F32AC" w14:paraId="7251E102" w14:textId="77777777" w:rsidTr="008F32AC">
        <w:tc>
          <w:tcPr>
            <w:tcW w:w="1838" w:type="dxa"/>
            <w:shd w:val="clear" w:color="auto" w:fill="8DB3E2" w:themeFill="text2" w:themeFillTint="66"/>
          </w:tcPr>
          <w:p w14:paraId="48E8B586" w14:textId="77777777" w:rsidR="008F32AC" w:rsidRPr="008F32AC" w:rsidRDefault="008F32AC" w:rsidP="008F32AC">
            <w:pPr>
              <w:rPr>
                <w:b/>
              </w:rPr>
            </w:pPr>
            <w:r w:rsidRPr="008F32AC">
              <w:rPr>
                <w:b/>
              </w:rPr>
              <w:t>Subphasen</w:t>
            </w:r>
          </w:p>
        </w:tc>
        <w:tc>
          <w:tcPr>
            <w:tcW w:w="7224" w:type="dxa"/>
          </w:tcPr>
          <w:p w14:paraId="0E28016A" w14:textId="78E310AD" w:rsidR="008F32AC" w:rsidRDefault="00D67521" w:rsidP="008F32AC">
            <w:r>
              <w:t>Simulationsauswertung</w:t>
            </w:r>
          </w:p>
          <w:p w14:paraId="2288B9F0" w14:textId="3E2018BD" w:rsidR="00D67521" w:rsidRDefault="00D67521" w:rsidP="008F32AC">
            <w:r>
              <w:t>Dokumentation der Resultate</w:t>
            </w:r>
          </w:p>
        </w:tc>
      </w:tr>
      <w:tr w:rsidR="008F32AC" w14:paraId="14FF0D93" w14:textId="77777777" w:rsidTr="0060345F">
        <w:tc>
          <w:tcPr>
            <w:tcW w:w="1838" w:type="dxa"/>
            <w:tcBorders>
              <w:bottom w:val="single" w:sz="18" w:space="0" w:color="000000"/>
            </w:tcBorders>
            <w:shd w:val="clear" w:color="auto" w:fill="8DB3E2" w:themeFill="text2" w:themeFillTint="66"/>
          </w:tcPr>
          <w:p w14:paraId="4A320C1A"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7D071D61" w14:textId="2714E606" w:rsidR="008F32AC" w:rsidRDefault="00D67521" w:rsidP="00D67521">
            <w:pPr>
              <w:pStyle w:val="ListParagraph"/>
              <w:numPr>
                <w:ilvl w:val="0"/>
                <w:numId w:val="29"/>
              </w:numPr>
            </w:pPr>
            <w:r>
              <w:t>Dokumentation der erlangten Erkenntnisse/Resultate</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472BB30B" w:rsidR="008F32AC" w:rsidRPr="00D67521" w:rsidRDefault="008F32AC" w:rsidP="008F32AC">
            <w:pPr>
              <w:rPr>
                <w:b/>
              </w:rPr>
            </w:pPr>
            <w:r w:rsidRPr="00D67521">
              <w:rPr>
                <w:b/>
              </w:rPr>
              <w:t>Präsentation und 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327B6E9D" w:rsidR="008F32AC" w:rsidRDefault="00D67521" w:rsidP="008F32AC">
            <w:r>
              <w:t>14.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2930068B" w14:textId="77777777" w:rsidTr="008F32AC">
        <w:tc>
          <w:tcPr>
            <w:tcW w:w="1838" w:type="dxa"/>
            <w:shd w:val="clear" w:color="auto" w:fill="8DB3E2" w:themeFill="text2" w:themeFillTint="66"/>
          </w:tcPr>
          <w:p w14:paraId="570BA765" w14:textId="77777777" w:rsidR="008F32AC" w:rsidRPr="008F32AC" w:rsidRDefault="008F32AC" w:rsidP="008F32AC">
            <w:pPr>
              <w:rPr>
                <w:b/>
              </w:rPr>
            </w:pPr>
            <w:r w:rsidRPr="008F32AC">
              <w:rPr>
                <w:b/>
              </w:rPr>
              <w:t>Subphasen</w:t>
            </w:r>
          </w:p>
        </w:tc>
        <w:tc>
          <w:tcPr>
            <w:tcW w:w="7224" w:type="dxa"/>
          </w:tcPr>
          <w:p w14:paraId="7521B52A" w14:textId="2AB8BC7F" w:rsidR="008F32AC" w:rsidRDefault="00D67521" w:rsidP="008F32AC">
            <w:r>
              <w:t>-</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75E2FABB" w:rsidR="00FE7A4F" w:rsidRPr="00FE7A4F" w:rsidRDefault="00FE7A4F" w:rsidP="00FE7A4F"/>
    <w:p w14:paraId="57B485E3" w14:textId="31239A3E" w:rsidR="00495F43" w:rsidRDefault="00A34DFD" w:rsidP="00CF115D">
      <w:pPr>
        <w:pStyle w:val="Heading3"/>
      </w:pPr>
      <w:bookmarkStart w:id="13" w:name="_Toc494200137"/>
      <w:r>
        <w:t>Meilensteine</w:t>
      </w:r>
      <w:bookmarkEnd w:id="13"/>
    </w:p>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6B002D" w14:paraId="44215239" w14:textId="77777777" w:rsidTr="00624648">
        <w:tc>
          <w:tcPr>
            <w:tcW w:w="1555" w:type="dxa"/>
            <w:shd w:val="clear" w:color="auto" w:fill="548DD4" w:themeFill="text2" w:themeFillTint="99"/>
          </w:tcPr>
          <w:p w14:paraId="3D79266A" w14:textId="77777777" w:rsidR="006B002D" w:rsidRPr="006B002D" w:rsidRDefault="006B002D" w:rsidP="00624648">
            <w:pPr>
              <w:rPr>
                <w:b/>
              </w:rPr>
            </w:pPr>
            <w:r w:rsidRPr="006B002D">
              <w:rPr>
                <w:b/>
              </w:rPr>
              <w:t>Bezeichnung</w:t>
            </w:r>
          </w:p>
        </w:tc>
        <w:tc>
          <w:tcPr>
            <w:tcW w:w="7507" w:type="dxa"/>
          </w:tcPr>
          <w:p w14:paraId="6BC3730B" w14:textId="3ABF0A71" w:rsidR="006B002D" w:rsidRPr="006B002D" w:rsidRDefault="006B002D" w:rsidP="00624648">
            <w:pPr>
              <w:rPr>
                <w:b/>
              </w:rPr>
            </w:pPr>
            <w:r>
              <w:rPr>
                <w:b/>
              </w:rPr>
              <w:t>Setup komplett</w:t>
            </w:r>
          </w:p>
        </w:tc>
      </w:tr>
      <w:tr w:rsidR="006B002D" w14:paraId="7822D67D" w14:textId="77777777" w:rsidTr="00624648">
        <w:tc>
          <w:tcPr>
            <w:tcW w:w="1555" w:type="dxa"/>
            <w:shd w:val="clear" w:color="auto" w:fill="548DD4" w:themeFill="text2" w:themeFillTint="99"/>
          </w:tcPr>
          <w:p w14:paraId="4D5C3DD5" w14:textId="77777777" w:rsidR="006B002D" w:rsidRPr="006B002D" w:rsidRDefault="006B002D" w:rsidP="00624648">
            <w:pPr>
              <w:rPr>
                <w:b/>
              </w:rPr>
            </w:pPr>
            <w:r w:rsidRPr="006B002D">
              <w:rPr>
                <w:b/>
              </w:rPr>
              <w:t>Beschreibung</w:t>
            </w:r>
          </w:p>
        </w:tc>
        <w:tc>
          <w:tcPr>
            <w:tcW w:w="7507" w:type="dxa"/>
          </w:tcPr>
          <w:p w14:paraId="66BCE826" w14:textId="10C38FC8" w:rsidR="006B002D" w:rsidRDefault="006B002D" w:rsidP="00624648">
            <w:r>
              <w:t>Projektplan, Projektmanagement und administrative Vorbereitungen vollständig abgeschlossen</w:t>
            </w:r>
          </w:p>
        </w:tc>
      </w:tr>
      <w:tr w:rsidR="006B002D" w14:paraId="0E872D9B" w14:textId="77777777" w:rsidTr="00624648">
        <w:tc>
          <w:tcPr>
            <w:tcW w:w="1555" w:type="dxa"/>
            <w:shd w:val="clear" w:color="auto" w:fill="548DD4" w:themeFill="text2" w:themeFillTint="99"/>
          </w:tcPr>
          <w:p w14:paraId="6B8B6DB2" w14:textId="77777777" w:rsidR="006B002D" w:rsidRPr="006B002D" w:rsidRDefault="006B002D" w:rsidP="00624648">
            <w:pPr>
              <w:rPr>
                <w:b/>
              </w:rPr>
            </w:pPr>
            <w:r w:rsidRPr="006B002D">
              <w:rPr>
                <w:b/>
              </w:rPr>
              <w:t>Termin</w:t>
            </w:r>
          </w:p>
        </w:tc>
        <w:tc>
          <w:tcPr>
            <w:tcW w:w="7507" w:type="dxa"/>
          </w:tcPr>
          <w:p w14:paraId="5EFC4245" w14:textId="77777777" w:rsidR="006B002D" w:rsidRDefault="006B002D" w:rsidP="00624648">
            <w:r>
              <w:t>11.10.2017</w:t>
            </w:r>
          </w:p>
        </w:tc>
      </w:tr>
    </w:tbl>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3E5372ED" w:rsidR="00F21B25" w:rsidRPr="006B002D" w:rsidRDefault="00F21B25" w:rsidP="00F21B25">
            <w:pPr>
              <w:rPr>
                <w:b/>
              </w:rPr>
            </w:pPr>
            <w:r w:rsidRPr="006B002D">
              <w:rPr>
                <w:b/>
              </w:rPr>
              <w:t>Abschluss Recherchen Arbeiten</w:t>
            </w:r>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Der ARTA-Prozess ist klar und verstanden, die Integrationsfragen für eigene Klassenbibliotheken in Simio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1DCD78A9" w:rsidR="00F21B25" w:rsidRPr="006B002D" w:rsidRDefault="00F21B25" w:rsidP="00F21B25">
            <w:pPr>
              <w:rPr>
                <w:b/>
              </w:rPr>
            </w:pPr>
            <w:r w:rsidRPr="006B002D">
              <w:rPr>
                <w:b/>
              </w:rPr>
              <w:t>Implementation der Klassenbibliothek</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643E3AE8" w:rsidR="00F21B25" w:rsidRDefault="003B088B" w:rsidP="00F21B25">
            <w:r>
              <w:t>Die Implementation der Klassenbibliothek ist vollständig abgeschlossen, ein Code-Review ist durchgefüh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3F38ED45" w:rsidR="00F21B25" w:rsidRDefault="006B002D" w:rsidP="00F21B25">
            <w:r>
              <w:t>26.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22E48407" w:rsidR="008F32AC" w:rsidRPr="006B002D" w:rsidRDefault="008F32AC" w:rsidP="008F32AC">
            <w:pPr>
              <w:rPr>
                <w:b/>
              </w:rPr>
            </w:pPr>
            <w:r w:rsidRPr="006B002D">
              <w:rPr>
                <w:b/>
              </w:rPr>
              <w:t>Simulationsumgebung vorbereitet</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26D9CE6E" w:rsidR="008F32AC" w:rsidRDefault="003B088B" w:rsidP="008F32AC">
            <w:r>
              <w:t xml:space="preserve">Eine </w:t>
            </w:r>
            <w:r w:rsidR="006B002D">
              <w:t>sinnvolle</w:t>
            </w:r>
            <w:r>
              <w:t xml:space="preserve"> Simulationsumgebung ist innerhalb von Simio erzeugt</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70924208" w:rsidR="008F32AC" w:rsidRPr="006B002D" w:rsidRDefault="008F32AC" w:rsidP="008F32AC">
            <w:pPr>
              <w:rPr>
                <w:b/>
              </w:rPr>
            </w:pPr>
            <w:r w:rsidRPr="006B002D">
              <w:rPr>
                <w:b/>
              </w:rPr>
              <w:t>Simulationen durchgeführt</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3C85B453" w:rsidR="008F32AC" w:rsidRDefault="006B002D" w:rsidP="008F32AC">
            <w:r>
              <w:t>Simulationen basierend auf der erzeugten Klassenbibliothek und Simulationsumgebung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019C7BF" w:rsidR="008F32AC" w:rsidRPr="006B002D" w:rsidRDefault="008F32AC" w:rsidP="008F32AC">
            <w:pPr>
              <w:rPr>
                <w:b/>
              </w:rPr>
            </w:pPr>
            <w:r w:rsidRPr="006B002D">
              <w:rPr>
                <w:b/>
              </w:rPr>
              <w:t>Auswertung der Resultate</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46FD28EF" w:rsidR="008F32AC" w:rsidRDefault="006B002D" w:rsidP="008F32AC">
            <w:r>
              <w:t>13.12.2017</w:t>
            </w:r>
          </w:p>
        </w:tc>
      </w:tr>
    </w:tbl>
    <w:p w14:paraId="5C0D5786" w14:textId="0061464F" w:rsidR="008F32AC" w:rsidRDefault="008F32AC" w:rsidP="00001164"/>
    <w:p w14:paraId="28B5452E" w14:textId="77777777" w:rsidR="00A34DFD" w:rsidRDefault="00A34DFD" w:rsidP="00A34DFD">
      <w:pPr>
        <w:pStyle w:val="Heading2"/>
      </w:pPr>
      <w:bookmarkStart w:id="14" w:name="_Toc494200138"/>
      <w:r>
        <w:t>Besprechungen</w:t>
      </w:r>
      <w:bookmarkEnd w:id="14"/>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ToDo-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5" w:name="_Toc494200139"/>
      <w:r>
        <w:lastRenderedPageBreak/>
        <w:t>Arbeitspakete</w:t>
      </w:r>
      <w:bookmarkEnd w:id="15"/>
    </w:p>
    <w:p w14:paraId="10C8719E" w14:textId="40E3951D" w:rsidR="00C225CB" w:rsidRPr="00C225CB" w:rsidRDefault="00C225CB" w:rsidP="00C225CB">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E16F3E">
        <w:tc>
          <w:tcPr>
            <w:tcW w:w="1842"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17"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767557" w14:paraId="48D9086D" w14:textId="77777777" w:rsidTr="00E16F3E">
        <w:trPr>
          <w:cantSplit/>
          <w:trHeight w:val="157"/>
        </w:trPr>
        <w:tc>
          <w:tcPr>
            <w:tcW w:w="1842" w:type="dxa"/>
            <w:vMerge w:val="restart"/>
            <w:tcBorders>
              <w:top w:val="single" w:sz="18" w:space="0" w:color="000000"/>
            </w:tcBorders>
          </w:tcPr>
          <w:p w14:paraId="60BBA85D" w14:textId="349F00FC" w:rsidR="00767557" w:rsidRPr="00101CCF" w:rsidRDefault="00767557" w:rsidP="00767557">
            <w:pPr>
              <w:rPr>
                <w:b/>
              </w:rPr>
            </w:pPr>
            <w:r w:rsidRPr="00101CCF">
              <w:rPr>
                <w:b/>
              </w:rPr>
              <w:t>Kickoff</w:t>
            </w:r>
          </w:p>
        </w:tc>
        <w:tc>
          <w:tcPr>
            <w:tcW w:w="4617" w:type="dxa"/>
            <w:tcBorders>
              <w:top w:val="single" w:sz="18" w:space="0" w:color="000000"/>
            </w:tcBorders>
          </w:tcPr>
          <w:p w14:paraId="1A36DF30" w14:textId="31C965FA" w:rsidR="00767557" w:rsidRDefault="00767557" w:rsidP="00767557">
            <w:r>
              <w:t>Zube einrichten</w:t>
            </w:r>
          </w:p>
        </w:tc>
        <w:tc>
          <w:tcPr>
            <w:tcW w:w="1373" w:type="dxa"/>
            <w:tcBorders>
              <w:top w:val="single" w:sz="18" w:space="0" w:color="000000"/>
            </w:tcBorders>
          </w:tcPr>
          <w:p w14:paraId="461D0164" w14:textId="1659F6A6" w:rsidR="00767557" w:rsidRDefault="00767557" w:rsidP="00767557">
            <w:r>
              <w:t>21.09.2017</w:t>
            </w:r>
          </w:p>
        </w:tc>
        <w:tc>
          <w:tcPr>
            <w:tcW w:w="1235" w:type="dxa"/>
            <w:tcBorders>
              <w:top w:val="single" w:sz="18" w:space="0" w:color="000000"/>
              <w:right w:val="single" w:sz="4" w:space="0" w:color="auto"/>
            </w:tcBorders>
          </w:tcPr>
          <w:p w14:paraId="61CB21B5" w14:textId="1457F515" w:rsidR="00767557" w:rsidRDefault="00767557" w:rsidP="00767557">
            <w:r>
              <w:t>23.09.2017</w:t>
            </w:r>
          </w:p>
        </w:tc>
      </w:tr>
      <w:tr w:rsidR="00767557" w14:paraId="18CEDBA6" w14:textId="77777777" w:rsidTr="00E16F3E">
        <w:trPr>
          <w:cantSplit/>
          <w:trHeight w:val="286"/>
        </w:trPr>
        <w:tc>
          <w:tcPr>
            <w:tcW w:w="1842" w:type="dxa"/>
            <w:vMerge/>
          </w:tcPr>
          <w:p w14:paraId="67D1743B" w14:textId="47624222" w:rsidR="00767557" w:rsidRPr="00101CCF" w:rsidRDefault="00767557" w:rsidP="00767557">
            <w:pPr>
              <w:rPr>
                <w:b/>
              </w:rPr>
            </w:pPr>
          </w:p>
        </w:tc>
        <w:tc>
          <w:tcPr>
            <w:tcW w:w="4617" w:type="dxa"/>
          </w:tcPr>
          <w:p w14:paraId="6964D75E" w14:textId="7CB43E17" w:rsidR="00767557" w:rsidRDefault="00767557" w:rsidP="00767557">
            <w:r>
              <w:t>Git einrichten</w:t>
            </w:r>
          </w:p>
        </w:tc>
        <w:tc>
          <w:tcPr>
            <w:tcW w:w="1373" w:type="dxa"/>
          </w:tcPr>
          <w:p w14:paraId="5CA72C7B" w14:textId="29BEFD6E" w:rsidR="00767557" w:rsidRDefault="00767557" w:rsidP="00767557">
            <w:r>
              <w:t>21.09.2017</w:t>
            </w:r>
          </w:p>
        </w:tc>
        <w:tc>
          <w:tcPr>
            <w:tcW w:w="1235" w:type="dxa"/>
            <w:tcBorders>
              <w:right w:val="single" w:sz="4" w:space="0" w:color="auto"/>
            </w:tcBorders>
          </w:tcPr>
          <w:p w14:paraId="146243C7" w14:textId="1F0D2F38" w:rsidR="00767557" w:rsidRDefault="00767557" w:rsidP="00767557">
            <w:r>
              <w:t>21.09.2017</w:t>
            </w:r>
          </w:p>
        </w:tc>
      </w:tr>
      <w:tr w:rsidR="00767557" w14:paraId="57A995A5" w14:textId="77777777" w:rsidTr="00E16F3E">
        <w:trPr>
          <w:cantSplit/>
          <w:trHeight w:val="274"/>
        </w:trPr>
        <w:tc>
          <w:tcPr>
            <w:tcW w:w="1842" w:type="dxa"/>
            <w:vMerge/>
          </w:tcPr>
          <w:p w14:paraId="12C3F58E" w14:textId="77777777" w:rsidR="00767557" w:rsidRPr="00101CCF" w:rsidRDefault="00767557" w:rsidP="00767557">
            <w:pPr>
              <w:rPr>
                <w:b/>
              </w:rPr>
            </w:pPr>
          </w:p>
        </w:tc>
        <w:tc>
          <w:tcPr>
            <w:tcW w:w="4617" w:type="dxa"/>
          </w:tcPr>
          <w:p w14:paraId="02B00A61" w14:textId="41552B93" w:rsidR="00767557" w:rsidRDefault="00767557" w:rsidP="00767557">
            <w:r>
              <w:t>Projektplan erstellen</w:t>
            </w:r>
          </w:p>
        </w:tc>
        <w:tc>
          <w:tcPr>
            <w:tcW w:w="1373" w:type="dxa"/>
          </w:tcPr>
          <w:p w14:paraId="368ACAC9" w14:textId="7B75736D" w:rsidR="00767557" w:rsidRDefault="00767557" w:rsidP="00767557">
            <w:r>
              <w:t>22.09.2017</w:t>
            </w:r>
          </w:p>
        </w:tc>
        <w:tc>
          <w:tcPr>
            <w:tcW w:w="1235" w:type="dxa"/>
            <w:tcBorders>
              <w:right w:val="single" w:sz="4" w:space="0" w:color="auto"/>
            </w:tcBorders>
          </w:tcPr>
          <w:p w14:paraId="0592468F" w14:textId="63DA124F" w:rsidR="00767557" w:rsidRDefault="00767557" w:rsidP="00767557">
            <w:r>
              <w:t>26.09.2017</w:t>
            </w:r>
          </w:p>
        </w:tc>
      </w:tr>
      <w:tr w:rsidR="00767557" w14:paraId="680F4DFF" w14:textId="77777777" w:rsidTr="00E16F3E">
        <w:trPr>
          <w:cantSplit/>
          <w:trHeight w:val="276"/>
        </w:trPr>
        <w:tc>
          <w:tcPr>
            <w:tcW w:w="1842" w:type="dxa"/>
            <w:vMerge/>
          </w:tcPr>
          <w:p w14:paraId="1E6F23C4" w14:textId="77777777" w:rsidR="00767557" w:rsidRPr="00101CCF" w:rsidRDefault="00767557" w:rsidP="00767557">
            <w:pPr>
              <w:rPr>
                <w:b/>
              </w:rPr>
            </w:pPr>
          </w:p>
        </w:tc>
        <w:tc>
          <w:tcPr>
            <w:tcW w:w="4617" w:type="dxa"/>
          </w:tcPr>
          <w:p w14:paraId="28BBE94D" w14:textId="72CC7A02" w:rsidR="00767557" w:rsidRDefault="00767557" w:rsidP="00767557">
            <w:r>
              <w:t>Rechercheunterstützung HSR-Bibliothek</w:t>
            </w:r>
          </w:p>
        </w:tc>
        <w:tc>
          <w:tcPr>
            <w:tcW w:w="1373" w:type="dxa"/>
          </w:tcPr>
          <w:p w14:paraId="4BF20A4F" w14:textId="2971811C" w:rsidR="00767557" w:rsidRDefault="00767557" w:rsidP="00767557">
            <w:r>
              <w:t>25.09.2017</w:t>
            </w:r>
          </w:p>
        </w:tc>
        <w:tc>
          <w:tcPr>
            <w:tcW w:w="1235" w:type="dxa"/>
            <w:tcBorders>
              <w:right w:val="single" w:sz="4" w:space="0" w:color="auto"/>
            </w:tcBorders>
          </w:tcPr>
          <w:p w14:paraId="1F8262A6" w14:textId="0272D5AF" w:rsidR="00767557" w:rsidRDefault="00767557" w:rsidP="00767557">
            <w:r>
              <w:t>25.09.2017</w:t>
            </w:r>
          </w:p>
        </w:tc>
      </w:tr>
      <w:tr w:rsidR="00767557" w14:paraId="2C655608" w14:textId="77777777" w:rsidTr="00E16F3E">
        <w:trPr>
          <w:cantSplit/>
          <w:trHeight w:val="250"/>
        </w:trPr>
        <w:tc>
          <w:tcPr>
            <w:tcW w:w="1842" w:type="dxa"/>
            <w:vMerge/>
          </w:tcPr>
          <w:p w14:paraId="5AABD572" w14:textId="77777777" w:rsidR="00767557" w:rsidRPr="00101CCF" w:rsidRDefault="00767557" w:rsidP="00767557">
            <w:pPr>
              <w:rPr>
                <w:b/>
              </w:rPr>
            </w:pPr>
          </w:p>
        </w:tc>
        <w:tc>
          <w:tcPr>
            <w:tcW w:w="4617" w:type="dxa"/>
          </w:tcPr>
          <w:p w14:paraId="0D284D43" w14:textId="5D5AFF70" w:rsidR="00767557" w:rsidRDefault="00767557" w:rsidP="00767557">
            <w:r>
              <w:t>Dokumentationsvorlagen erstellen</w:t>
            </w:r>
          </w:p>
        </w:tc>
        <w:tc>
          <w:tcPr>
            <w:tcW w:w="1373" w:type="dxa"/>
          </w:tcPr>
          <w:p w14:paraId="5E28AFEC" w14:textId="07066358" w:rsidR="00767557" w:rsidRDefault="00767557" w:rsidP="00767557">
            <w:r>
              <w:t>25.09.2017</w:t>
            </w:r>
          </w:p>
        </w:tc>
        <w:tc>
          <w:tcPr>
            <w:tcW w:w="1235" w:type="dxa"/>
            <w:tcBorders>
              <w:right w:val="single" w:sz="4" w:space="0" w:color="auto"/>
            </w:tcBorders>
          </w:tcPr>
          <w:p w14:paraId="59F1CD7F" w14:textId="1B1DCE3C" w:rsidR="00767557" w:rsidRDefault="00767557" w:rsidP="00767557">
            <w:r>
              <w:t>26.09.2017</w:t>
            </w:r>
          </w:p>
        </w:tc>
      </w:tr>
      <w:tr w:rsidR="00767557" w14:paraId="3A4943A2" w14:textId="77777777" w:rsidTr="00E16F3E">
        <w:trPr>
          <w:cantSplit/>
          <w:trHeight w:val="252"/>
        </w:trPr>
        <w:tc>
          <w:tcPr>
            <w:tcW w:w="1842" w:type="dxa"/>
            <w:vMerge/>
          </w:tcPr>
          <w:p w14:paraId="0941BC75" w14:textId="77777777" w:rsidR="00767557" w:rsidRPr="00101CCF" w:rsidRDefault="00767557" w:rsidP="00767557">
            <w:pPr>
              <w:rPr>
                <w:b/>
              </w:rPr>
            </w:pPr>
          </w:p>
        </w:tc>
        <w:tc>
          <w:tcPr>
            <w:tcW w:w="4617" w:type="dxa"/>
          </w:tcPr>
          <w:p w14:paraId="39E790E6" w14:textId="28C3CE35" w:rsidR="00767557" w:rsidRDefault="00767557" w:rsidP="00767557">
            <w:r>
              <w:t>Zeiterfassungsliste in Excel erstellen</w:t>
            </w:r>
          </w:p>
        </w:tc>
        <w:tc>
          <w:tcPr>
            <w:tcW w:w="1373" w:type="dxa"/>
          </w:tcPr>
          <w:p w14:paraId="03AE8A78" w14:textId="7ACA7EC6" w:rsidR="00767557" w:rsidRDefault="00767557" w:rsidP="00767557">
            <w:r>
              <w:t>22.09.2017</w:t>
            </w:r>
          </w:p>
        </w:tc>
        <w:tc>
          <w:tcPr>
            <w:tcW w:w="1235" w:type="dxa"/>
            <w:tcBorders>
              <w:right w:val="single" w:sz="4" w:space="0" w:color="auto"/>
            </w:tcBorders>
          </w:tcPr>
          <w:p w14:paraId="5A02D8F0" w14:textId="456E629F" w:rsidR="00767557" w:rsidRDefault="00767557" w:rsidP="00767557">
            <w:r>
              <w:t>25.09.2017</w:t>
            </w:r>
          </w:p>
        </w:tc>
      </w:tr>
      <w:tr w:rsidR="00767557" w14:paraId="61371643" w14:textId="77777777" w:rsidTr="00E16F3E">
        <w:trPr>
          <w:cantSplit/>
          <w:trHeight w:val="240"/>
        </w:trPr>
        <w:tc>
          <w:tcPr>
            <w:tcW w:w="1842" w:type="dxa"/>
            <w:vMerge/>
          </w:tcPr>
          <w:p w14:paraId="763AED62" w14:textId="77777777" w:rsidR="00767557" w:rsidRPr="00101CCF" w:rsidRDefault="00767557" w:rsidP="00767557">
            <w:pPr>
              <w:rPr>
                <w:b/>
              </w:rPr>
            </w:pPr>
          </w:p>
        </w:tc>
        <w:tc>
          <w:tcPr>
            <w:tcW w:w="4617" w:type="dxa"/>
          </w:tcPr>
          <w:p w14:paraId="4DB1AF41" w14:textId="0A3DA435" w:rsidR="00767557" w:rsidRDefault="00767557" w:rsidP="00767557">
            <w:r>
              <w:t>Einlesen in Paper: JARTA</w:t>
            </w:r>
          </w:p>
        </w:tc>
        <w:tc>
          <w:tcPr>
            <w:tcW w:w="1373" w:type="dxa"/>
          </w:tcPr>
          <w:p w14:paraId="349D24C2" w14:textId="79D12C4A" w:rsidR="00767557" w:rsidRDefault="00767557" w:rsidP="00767557">
            <w:r>
              <w:t>21.09.2017</w:t>
            </w:r>
          </w:p>
        </w:tc>
        <w:tc>
          <w:tcPr>
            <w:tcW w:w="1235" w:type="dxa"/>
            <w:tcBorders>
              <w:right w:val="single" w:sz="4" w:space="0" w:color="auto"/>
            </w:tcBorders>
          </w:tcPr>
          <w:p w14:paraId="0B97FFA5" w14:textId="689D0512" w:rsidR="00767557" w:rsidRDefault="00767557" w:rsidP="00767557">
            <w:r>
              <w:t>27.09.2017</w:t>
            </w:r>
          </w:p>
        </w:tc>
      </w:tr>
      <w:tr w:rsidR="00767557" w14:paraId="3AF7A6E7" w14:textId="77777777" w:rsidTr="00E16F3E">
        <w:trPr>
          <w:cantSplit/>
          <w:trHeight w:val="240"/>
        </w:trPr>
        <w:tc>
          <w:tcPr>
            <w:tcW w:w="1842" w:type="dxa"/>
            <w:vMerge/>
          </w:tcPr>
          <w:p w14:paraId="4E6E5258" w14:textId="77777777" w:rsidR="00767557" w:rsidRPr="00101CCF" w:rsidRDefault="00767557" w:rsidP="00767557">
            <w:pPr>
              <w:rPr>
                <w:b/>
              </w:rPr>
            </w:pPr>
          </w:p>
        </w:tc>
        <w:tc>
          <w:tcPr>
            <w:tcW w:w="4617" w:type="dxa"/>
          </w:tcPr>
          <w:p w14:paraId="7959E5A3" w14:textId="391D3FB5" w:rsidR="00767557" w:rsidRDefault="00767557" w:rsidP="00767557">
            <w:r>
              <w:t>Einlesen in Paper: ARTA</w:t>
            </w:r>
          </w:p>
        </w:tc>
        <w:tc>
          <w:tcPr>
            <w:tcW w:w="1373" w:type="dxa"/>
          </w:tcPr>
          <w:p w14:paraId="08CB9F18" w14:textId="3221D879" w:rsidR="00767557" w:rsidRDefault="00767557" w:rsidP="00767557">
            <w:r>
              <w:t>21.09.2017</w:t>
            </w:r>
          </w:p>
        </w:tc>
        <w:tc>
          <w:tcPr>
            <w:tcW w:w="1235" w:type="dxa"/>
            <w:tcBorders>
              <w:right w:val="single" w:sz="4" w:space="0" w:color="auto"/>
            </w:tcBorders>
          </w:tcPr>
          <w:p w14:paraId="06A31F62" w14:textId="577A6C01" w:rsidR="00767557" w:rsidRDefault="00767557" w:rsidP="00767557">
            <w:r>
              <w:t>27.09.2017</w:t>
            </w:r>
          </w:p>
        </w:tc>
      </w:tr>
      <w:tr w:rsidR="00767557" w14:paraId="6006217E" w14:textId="77777777" w:rsidTr="00E16F3E">
        <w:trPr>
          <w:cantSplit/>
          <w:trHeight w:val="258"/>
        </w:trPr>
        <w:tc>
          <w:tcPr>
            <w:tcW w:w="1842" w:type="dxa"/>
            <w:vMerge/>
            <w:tcBorders>
              <w:bottom w:val="single" w:sz="18" w:space="0" w:color="auto"/>
            </w:tcBorders>
          </w:tcPr>
          <w:p w14:paraId="32415283" w14:textId="77777777" w:rsidR="00767557" w:rsidRPr="00101CCF" w:rsidRDefault="00767557" w:rsidP="00767557">
            <w:pPr>
              <w:rPr>
                <w:b/>
              </w:rPr>
            </w:pPr>
          </w:p>
        </w:tc>
        <w:tc>
          <w:tcPr>
            <w:tcW w:w="4617" w:type="dxa"/>
            <w:tcBorders>
              <w:bottom w:val="single" w:sz="18" w:space="0" w:color="auto"/>
            </w:tcBorders>
          </w:tcPr>
          <w:p w14:paraId="0F074967" w14:textId="39017EDF" w:rsidR="00767557" w:rsidRDefault="00767557" w:rsidP="00767557">
            <w:r>
              <w:t>Feinplanung nächste Phase</w:t>
            </w:r>
          </w:p>
        </w:tc>
        <w:tc>
          <w:tcPr>
            <w:tcW w:w="1373" w:type="dxa"/>
            <w:tcBorders>
              <w:bottom w:val="single" w:sz="18" w:space="0" w:color="auto"/>
            </w:tcBorders>
          </w:tcPr>
          <w:p w14:paraId="2597B7C8" w14:textId="096D15CB" w:rsidR="00767557" w:rsidRDefault="00767557" w:rsidP="00767557">
            <w:r>
              <w:t>25.09.2017</w:t>
            </w:r>
          </w:p>
        </w:tc>
        <w:tc>
          <w:tcPr>
            <w:tcW w:w="1235" w:type="dxa"/>
            <w:tcBorders>
              <w:bottom w:val="single" w:sz="18" w:space="0" w:color="auto"/>
              <w:right w:val="single" w:sz="4" w:space="0" w:color="auto"/>
            </w:tcBorders>
          </w:tcPr>
          <w:p w14:paraId="48723272" w14:textId="38E9CBFD" w:rsidR="00767557" w:rsidRDefault="00767557" w:rsidP="00767557">
            <w:r>
              <w:t>25.09.2017</w:t>
            </w:r>
          </w:p>
        </w:tc>
      </w:tr>
      <w:tr w:rsidR="00767557" w14:paraId="25B21375" w14:textId="77777777" w:rsidTr="00E16F3E">
        <w:trPr>
          <w:cantSplit/>
          <w:trHeight w:val="276"/>
        </w:trPr>
        <w:tc>
          <w:tcPr>
            <w:tcW w:w="1842" w:type="dxa"/>
            <w:vMerge w:val="restart"/>
            <w:tcBorders>
              <w:top w:val="single" w:sz="18" w:space="0" w:color="auto"/>
            </w:tcBorders>
          </w:tcPr>
          <w:p w14:paraId="4925181C" w14:textId="6E77AF39" w:rsidR="00767557" w:rsidRPr="00101CCF" w:rsidRDefault="00767557" w:rsidP="00767557">
            <w:pPr>
              <w:rPr>
                <w:b/>
              </w:rPr>
            </w:pPr>
            <w:r w:rsidRPr="00101CCF">
              <w:rPr>
                <w:b/>
              </w:rPr>
              <w:t>Recherche</w:t>
            </w:r>
          </w:p>
        </w:tc>
        <w:tc>
          <w:tcPr>
            <w:tcW w:w="4617" w:type="dxa"/>
            <w:tcBorders>
              <w:top w:val="single" w:sz="18" w:space="0" w:color="auto"/>
            </w:tcBorders>
          </w:tcPr>
          <w:p w14:paraId="2F1AD432" w14:textId="7277C179" w:rsidR="00767557" w:rsidRDefault="00767557" w:rsidP="00767557">
            <w:r>
              <w:t>Rechercheunterstützung HSR-Bibliothek</w:t>
            </w:r>
          </w:p>
        </w:tc>
        <w:tc>
          <w:tcPr>
            <w:tcW w:w="1373" w:type="dxa"/>
            <w:tcBorders>
              <w:top w:val="single" w:sz="18" w:space="0" w:color="auto"/>
            </w:tcBorders>
          </w:tcPr>
          <w:p w14:paraId="334B5CD4" w14:textId="77777777" w:rsidR="00767557" w:rsidRDefault="00767557" w:rsidP="00767557"/>
        </w:tc>
        <w:tc>
          <w:tcPr>
            <w:tcW w:w="1235" w:type="dxa"/>
            <w:tcBorders>
              <w:top w:val="single" w:sz="18" w:space="0" w:color="auto"/>
              <w:right w:val="single" w:sz="4" w:space="0" w:color="auto"/>
            </w:tcBorders>
          </w:tcPr>
          <w:p w14:paraId="6D35029C" w14:textId="77777777" w:rsidR="00767557" w:rsidRDefault="00767557" w:rsidP="00767557"/>
        </w:tc>
      </w:tr>
      <w:tr w:rsidR="00767557" w14:paraId="4C581A1E" w14:textId="77777777" w:rsidTr="00E16F3E">
        <w:trPr>
          <w:cantSplit/>
          <w:trHeight w:val="264"/>
        </w:trPr>
        <w:tc>
          <w:tcPr>
            <w:tcW w:w="1842" w:type="dxa"/>
            <w:vMerge/>
          </w:tcPr>
          <w:p w14:paraId="59A4C695" w14:textId="77777777" w:rsidR="00767557" w:rsidRPr="00101CCF" w:rsidRDefault="00767557" w:rsidP="00767557">
            <w:pPr>
              <w:rPr>
                <w:b/>
              </w:rPr>
            </w:pPr>
          </w:p>
        </w:tc>
        <w:tc>
          <w:tcPr>
            <w:tcW w:w="4617" w:type="dxa"/>
          </w:tcPr>
          <w:p w14:paraId="216328C8" w14:textId="6A1C1A17" w:rsidR="00767557" w:rsidRDefault="00767557" w:rsidP="00767557">
            <w:pPr>
              <w:tabs>
                <w:tab w:val="left" w:pos="2655"/>
              </w:tabs>
            </w:pPr>
            <w:r>
              <w:t>Analyse ARTA-Prozess</w:t>
            </w:r>
            <w:r>
              <w:tab/>
            </w:r>
          </w:p>
        </w:tc>
        <w:tc>
          <w:tcPr>
            <w:tcW w:w="1373" w:type="dxa"/>
          </w:tcPr>
          <w:p w14:paraId="742054A6" w14:textId="77777777" w:rsidR="00767557" w:rsidRDefault="00767557" w:rsidP="00767557"/>
        </w:tc>
        <w:tc>
          <w:tcPr>
            <w:tcW w:w="1235" w:type="dxa"/>
            <w:tcBorders>
              <w:right w:val="single" w:sz="4" w:space="0" w:color="auto"/>
            </w:tcBorders>
          </w:tcPr>
          <w:p w14:paraId="175C55E6" w14:textId="77777777" w:rsidR="00767557" w:rsidRDefault="00767557" w:rsidP="00767557"/>
        </w:tc>
      </w:tr>
      <w:tr w:rsidR="00767557" w14:paraId="0A6A43A5" w14:textId="77777777" w:rsidTr="00E16F3E">
        <w:trPr>
          <w:cantSplit/>
          <w:trHeight w:val="252"/>
        </w:trPr>
        <w:tc>
          <w:tcPr>
            <w:tcW w:w="1842" w:type="dxa"/>
            <w:vMerge/>
          </w:tcPr>
          <w:p w14:paraId="19039785" w14:textId="77777777" w:rsidR="00767557" w:rsidRPr="00101CCF" w:rsidRDefault="00767557" w:rsidP="00767557">
            <w:pPr>
              <w:rPr>
                <w:b/>
              </w:rPr>
            </w:pPr>
          </w:p>
        </w:tc>
        <w:tc>
          <w:tcPr>
            <w:tcW w:w="4617" w:type="dxa"/>
          </w:tcPr>
          <w:p w14:paraId="383BF49B" w14:textId="01506701" w:rsidR="00767557" w:rsidRDefault="00767557" w:rsidP="00767557">
            <w:r>
              <w:t>Dokumentation:</w:t>
            </w:r>
          </w:p>
          <w:p w14:paraId="39D89478" w14:textId="2FD8C9DB" w:rsidR="00767557" w:rsidRDefault="00767557" w:rsidP="00767557">
            <w:r>
              <w:t>-ARTA, Zusammenfassung</w:t>
            </w:r>
          </w:p>
        </w:tc>
        <w:tc>
          <w:tcPr>
            <w:tcW w:w="1373" w:type="dxa"/>
          </w:tcPr>
          <w:p w14:paraId="44C4A08D" w14:textId="77777777" w:rsidR="00767557" w:rsidRDefault="00767557" w:rsidP="00767557"/>
        </w:tc>
        <w:tc>
          <w:tcPr>
            <w:tcW w:w="1235" w:type="dxa"/>
            <w:tcBorders>
              <w:right w:val="single" w:sz="4" w:space="0" w:color="auto"/>
            </w:tcBorders>
          </w:tcPr>
          <w:p w14:paraId="46501CB6" w14:textId="77777777" w:rsidR="00767557" w:rsidRDefault="00767557" w:rsidP="00767557"/>
        </w:tc>
      </w:tr>
      <w:tr w:rsidR="00767557" w14:paraId="63D121A9" w14:textId="77777777" w:rsidTr="00E16F3E">
        <w:trPr>
          <w:cantSplit/>
          <w:trHeight w:val="270"/>
        </w:trPr>
        <w:tc>
          <w:tcPr>
            <w:tcW w:w="1842" w:type="dxa"/>
            <w:vMerge/>
          </w:tcPr>
          <w:p w14:paraId="18C1D69C" w14:textId="6F23BD8A" w:rsidR="00767557" w:rsidRPr="00101CCF" w:rsidRDefault="00767557" w:rsidP="00767557">
            <w:pPr>
              <w:rPr>
                <w:b/>
              </w:rPr>
            </w:pPr>
          </w:p>
        </w:tc>
        <w:tc>
          <w:tcPr>
            <w:tcW w:w="4617" w:type="dxa"/>
          </w:tcPr>
          <w:p w14:paraId="5F52DF39" w14:textId="53E72ACC" w:rsidR="00767557" w:rsidRDefault="00767557" w:rsidP="00767557">
            <w:r>
              <w:t>Analyse JARTA</w:t>
            </w:r>
          </w:p>
        </w:tc>
        <w:tc>
          <w:tcPr>
            <w:tcW w:w="1373" w:type="dxa"/>
          </w:tcPr>
          <w:p w14:paraId="094A66EA" w14:textId="77777777" w:rsidR="00767557" w:rsidRDefault="00767557" w:rsidP="00767557"/>
        </w:tc>
        <w:tc>
          <w:tcPr>
            <w:tcW w:w="1235" w:type="dxa"/>
            <w:tcBorders>
              <w:right w:val="single" w:sz="4" w:space="0" w:color="auto"/>
            </w:tcBorders>
          </w:tcPr>
          <w:p w14:paraId="065AC8AC" w14:textId="77777777" w:rsidR="00767557" w:rsidRDefault="00767557" w:rsidP="00767557"/>
        </w:tc>
      </w:tr>
      <w:tr w:rsidR="00767557" w14:paraId="637AED21" w14:textId="77777777" w:rsidTr="00E16F3E">
        <w:trPr>
          <w:cantSplit/>
          <w:trHeight w:val="270"/>
        </w:trPr>
        <w:tc>
          <w:tcPr>
            <w:tcW w:w="1842" w:type="dxa"/>
            <w:vMerge/>
          </w:tcPr>
          <w:p w14:paraId="52EBA18E" w14:textId="77777777" w:rsidR="00767557" w:rsidRPr="00101CCF" w:rsidRDefault="00767557" w:rsidP="00767557">
            <w:pPr>
              <w:rPr>
                <w:b/>
              </w:rPr>
            </w:pPr>
          </w:p>
        </w:tc>
        <w:tc>
          <w:tcPr>
            <w:tcW w:w="4617" w:type="dxa"/>
          </w:tcPr>
          <w:p w14:paraId="34A19908" w14:textId="2D4F8613" w:rsidR="00767557" w:rsidRDefault="00767557" w:rsidP="00767557">
            <w:r>
              <w:t>Code-Analyse JARTA</w:t>
            </w:r>
          </w:p>
        </w:tc>
        <w:tc>
          <w:tcPr>
            <w:tcW w:w="1373" w:type="dxa"/>
          </w:tcPr>
          <w:p w14:paraId="36789695" w14:textId="77777777" w:rsidR="00767557" w:rsidRDefault="00767557" w:rsidP="00767557"/>
        </w:tc>
        <w:tc>
          <w:tcPr>
            <w:tcW w:w="1235" w:type="dxa"/>
            <w:tcBorders>
              <w:right w:val="single" w:sz="4" w:space="0" w:color="auto"/>
            </w:tcBorders>
          </w:tcPr>
          <w:p w14:paraId="4B35A154" w14:textId="77777777" w:rsidR="00767557" w:rsidRDefault="00767557" w:rsidP="00767557"/>
        </w:tc>
      </w:tr>
      <w:tr w:rsidR="00767557" w14:paraId="0AD3256E" w14:textId="77777777" w:rsidTr="00E16F3E">
        <w:trPr>
          <w:cantSplit/>
          <w:trHeight w:val="175"/>
        </w:trPr>
        <w:tc>
          <w:tcPr>
            <w:tcW w:w="1842" w:type="dxa"/>
            <w:vMerge/>
          </w:tcPr>
          <w:p w14:paraId="3714FD01" w14:textId="77777777" w:rsidR="00767557" w:rsidRPr="00101CCF" w:rsidRDefault="00767557" w:rsidP="00767557">
            <w:pPr>
              <w:rPr>
                <w:b/>
              </w:rPr>
            </w:pPr>
          </w:p>
        </w:tc>
        <w:tc>
          <w:tcPr>
            <w:tcW w:w="4617" w:type="dxa"/>
          </w:tcPr>
          <w:p w14:paraId="47923D26" w14:textId="52DC52DC" w:rsidR="00767557" w:rsidRDefault="00767557" w:rsidP="00767557">
            <w:r>
              <w:t xml:space="preserve">Dokumentation: </w:t>
            </w:r>
          </w:p>
          <w:p w14:paraId="5ED762D6" w14:textId="77777777" w:rsidR="00767557" w:rsidRDefault="00767557" w:rsidP="00767557">
            <w:r>
              <w:t>-JARTA, Zusammenfassung</w:t>
            </w:r>
          </w:p>
          <w:p w14:paraId="3B3AE2DF" w14:textId="07F7A714" w:rsidR="00767557" w:rsidRDefault="00767557" w:rsidP="00767557">
            <w:r>
              <w:t>-Code, Spezifikation</w:t>
            </w:r>
          </w:p>
        </w:tc>
        <w:tc>
          <w:tcPr>
            <w:tcW w:w="1373" w:type="dxa"/>
          </w:tcPr>
          <w:p w14:paraId="5D1E5C87" w14:textId="77777777" w:rsidR="00767557" w:rsidRDefault="00767557" w:rsidP="00767557"/>
        </w:tc>
        <w:tc>
          <w:tcPr>
            <w:tcW w:w="1235" w:type="dxa"/>
            <w:tcBorders>
              <w:right w:val="single" w:sz="4" w:space="0" w:color="auto"/>
            </w:tcBorders>
          </w:tcPr>
          <w:p w14:paraId="70D086E0" w14:textId="77777777" w:rsidR="00767557" w:rsidRDefault="00767557" w:rsidP="00767557"/>
        </w:tc>
      </w:tr>
      <w:tr w:rsidR="00767557" w14:paraId="79704264" w14:textId="77777777" w:rsidTr="00E16F3E">
        <w:trPr>
          <w:cantSplit/>
          <w:trHeight w:val="175"/>
        </w:trPr>
        <w:tc>
          <w:tcPr>
            <w:tcW w:w="1842" w:type="dxa"/>
            <w:vMerge/>
          </w:tcPr>
          <w:p w14:paraId="3480F985" w14:textId="77777777" w:rsidR="00767557" w:rsidRPr="00101CCF" w:rsidRDefault="00767557" w:rsidP="00767557">
            <w:pPr>
              <w:rPr>
                <w:b/>
              </w:rPr>
            </w:pPr>
          </w:p>
        </w:tc>
        <w:tc>
          <w:tcPr>
            <w:tcW w:w="4617" w:type="dxa"/>
          </w:tcPr>
          <w:p w14:paraId="52F12D45" w14:textId="401F5E5C" w:rsidR="00767557" w:rsidRDefault="00767557" w:rsidP="00767557">
            <w:r>
              <w:t>Refresher Simio Grundlagen</w:t>
            </w:r>
          </w:p>
        </w:tc>
        <w:tc>
          <w:tcPr>
            <w:tcW w:w="1373" w:type="dxa"/>
          </w:tcPr>
          <w:p w14:paraId="096294A0" w14:textId="77777777" w:rsidR="00767557" w:rsidRDefault="00767557" w:rsidP="00767557"/>
        </w:tc>
        <w:tc>
          <w:tcPr>
            <w:tcW w:w="1235" w:type="dxa"/>
            <w:tcBorders>
              <w:right w:val="single" w:sz="4" w:space="0" w:color="auto"/>
            </w:tcBorders>
          </w:tcPr>
          <w:p w14:paraId="25EC6876" w14:textId="77777777" w:rsidR="00767557" w:rsidRDefault="00767557" w:rsidP="00767557"/>
        </w:tc>
      </w:tr>
      <w:tr w:rsidR="00767557" w14:paraId="0EBECAD7" w14:textId="77777777" w:rsidTr="00E16F3E">
        <w:trPr>
          <w:cantSplit/>
          <w:trHeight w:val="175"/>
        </w:trPr>
        <w:tc>
          <w:tcPr>
            <w:tcW w:w="1842" w:type="dxa"/>
            <w:vMerge/>
          </w:tcPr>
          <w:p w14:paraId="74A7F217" w14:textId="77777777" w:rsidR="00767557" w:rsidRPr="00101CCF" w:rsidRDefault="00767557" w:rsidP="00767557">
            <w:pPr>
              <w:rPr>
                <w:b/>
              </w:rPr>
            </w:pPr>
          </w:p>
        </w:tc>
        <w:tc>
          <w:tcPr>
            <w:tcW w:w="4617" w:type="dxa"/>
          </w:tcPr>
          <w:p w14:paraId="69FF5E47" w14:textId="09633392" w:rsidR="00767557" w:rsidRDefault="00767557" w:rsidP="00767557">
            <w:r>
              <w:t>Recherche Simio: Einbinden einer Libary</w:t>
            </w:r>
          </w:p>
        </w:tc>
        <w:tc>
          <w:tcPr>
            <w:tcW w:w="1373" w:type="dxa"/>
          </w:tcPr>
          <w:p w14:paraId="04D0C8CD" w14:textId="77777777" w:rsidR="00767557" w:rsidRDefault="00767557" w:rsidP="00767557"/>
        </w:tc>
        <w:tc>
          <w:tcPr>
            <w:tcW w:w="1235" w:type="dxa"/>
            <w:tcBorders>
              <w:right w:val="single" w:sz="4" w:space="0" w:color="auto"/>
            </w:tcBorders>
          </w:tcPr>
          <w:p w14:paraId="58B40F60" w14:textId="77777777" w:rsidR="00767557" w:rsidRDefault="00767557" w:rsidP="00767557"/>
        </w:tc>
      </w:tr>
      <w:tr w:rsidR="00767557" w14:paraId="27357157" w14:textId="77777777" w:rsidTr="00E16F3E">
        <w:trPr>
          <w:cantSplit/>
          <w:trHeight w:val="175"/>
        </w:trPr>
        <w:tc>
          <w:tcPr>
            <w:tcW w:w="1842" w:type="dxa"/>
            <w:vMerge/>
          </w:tcPr>
          <w:p w14:paraId="208D4614" w14:textId="77777777" w:rsidR="00767557" w:rsidRPr="00101CCF" w:rsidRDefault="00767557" w:rsidP="00767557">
            <w:pPr>
              <w:rPr>
                <w:b/>
              </w:rPr>
            </w:pPr>
          </w:p>
        </w:tc>
        <w:tc>
          <w:tcPr>
            <w:tcW w:w="4617" w:type="dxa"/>
          </w:tcPr>
          <w:p w14:paraId="3DBE15F8" w14:textId="69639803" w:rsidR="00767557" w:rsidRDefault="00767557" w:rsidP="00767557">
            <w:r>
              <w:t xml:space="preserve">Dokumentation: </w:t>
            </w:r>
          </w:p>
          <w:p w14:paraId="6589FF9A" w14:textId="0BC71697" w:rsidR="00767557" w:rsidRDefault="00767557" w:rsidP="00767557">
            <w:r>
              <w:t>-Planung: Umsetzung JARTA in c#</w:t>
            </w:r>
          </w:p>
          <w:p w14:paraId="66C6217D" w14:textId="30A447AB" w:rsidR="00767557" w:rsidRDefault="00767557" w:rsidP="00767557">
            <w:r>
              <w:t>-Planung: Umsetzung ARTA # in Simio</w:t>
            </w:r>
          </w:p>
        </w:tc>
        <w:tc>
          <w:tcPr>
            <w:tcW w:w="1373" w:type="dxa"/>
          </w:tcPr>
          <w:p w14:paraId="59FFA967" w14:textId="77777777" w:rsidR="00767557" w:rsidRDefault="00767557" w:rsidP="00767557"/>
        </w:tc>
        <w:tc>
          <w:tcPr>
            <w:tcW w:w="1235" w:type="dxa"/>
            <w:tcBorders>
              <w:right w:val="single" w:sz="4" w:space="0" w:color="auto"/>
            </w:tcBorders>
          </w:tcPr>
          <w:p w14:paraId="4012AAF6" w14:textId="77777777" w:rsidR="00767557" w:rsidRDefault="00767557" w:rsidP="00767557"/>
        </w:tc>
      </w:tr>
      <w:tr w:rsidR="00767557" w14:paraId="48121DA3" w14:textId="77777777" w:rsidTr="00E16F3E">
        <w:trPr>
          <w:cantSplit/>
          <w:trHeight w:val="175"/>
        </w:trPr>
        <w:tc>
          <w:tcPr>
            <w:tcW w:w="1842" w:type="dxa"/>
            <w:vMerge/>
          </w:tcPr>
          <w:p w14:paraId="13F4A5E6" w14:textId="77777777" w:rsidR="00767557" w:rsidRPr="00101CCF" w:rsidRDefault="00767557" w:rsidP="00767557">
            <w:pPr>
              <w:rPr>
                <w:b/>
              </w:rPr>
            </w:pPr>
          </w:p>
        </w:tc>
        <w:tc>
          <w:tcPr>
            <w:tcW w:w="4617" w:type="dxa"/>
          </w:tcPr>
          <w:p w14:paraId="2B8D1E34" w14:textId="3D32774A" w:rsidR="00767557" w:rsidRDefault="00767557" w:rsidP="00767557">
            <w:r>
              <w:t>Erfahrungsbericht und Zeiterfassung nachführen</w:t>
            </w:r>
          </w:p>
        </w:tc>
        <w:tc>
          <w:tcPr>
            <w:tcW w:w="1373" w:type="dxa"/>
          </w:tcPr>
          <w:p w14:paraId="5FCC8CD3" w14:textId="77777777" w:rsidR="00767557" w:rsidRDefault="00767557" w:rsidP="00767557"/>
        </w:tc>
        <w:tc>
          <w:tcPr>
            <w:tcW w:w="1235" w:type="dxa"/>
            <w:tcBorders>
              <w:right w:val="single" w:sz="4" w:space="0" w:color="auto"/>
            </w:tcBorders>
          </w:tcPr>
          <w:p w14:paraId="454375FC" w14:textId="77777777" w:rsidR="00767557" w:rsidRDefault="00767557" w:rsidP="00767557"/>
        </w:tc>
      </w:tr>
      <w:tr w:rsidR="00767557" w14:paraId="7321F352" w14:textId="77777777" w:rsidTr="00E16F3E">
        <w:tc>
          <w:tcPr>
            <w:tcW w:w="1842" w:type="dxa"/>
            <w:vMerge/>
            <w:tcBorders>
              <w:bottom w:val="single" w:sz="18" w:space="0" w:color="auto"/>
            </w:tcBorders>
          </w:tcPr>
          <w:p w14:paraId="2BF30B1E" w14:textId="77777777" w:rsidR="00767557" w:rsidRPr="00101CCF" w:rsidRDefault="00767557" w:rsidP="00767557">
            <w:pPr>
              <w:rPr>
                <w:b/>
              </w:rPr>
            </w:pPr>
          </w:p>
        </w:tc>
        <w:tc>
          <w:tcPr>
            <w:tcW w:w="4617" w:type="dxa"/>
            <w:tcBorders>
              <w:bottom w:val="single" w:sz="18" w:space="0" w:color="auto"/>
            </w:tcBorders>
          </w:tcPr>
          <w:p w14:paraId="25FE3D84" w14:textId="71CBB88B" w:rsidR="00767557" w:rsidRDefault="00767557" w:rsidP="00767557">
            <w:r>
              <w:t>Feinplanung nächste Phase</w:t>
            </w:r>
          </w:p>
        </w:tc>
        <w:tc>
          <w:tcPr>
            <w:tcW w:w="1373" w:type="dxa"/>
            <w:tcBorders>
              <w:bottom w:val="single" w:sz="18" w:space="0" w:color="auto"/>
            </w:tcBorders>
          </w:tcPr>
          <w:p w14:paraId="258AAC99" w14:textId="77777777" w:rsidR="00767557" w:rsidRDefault="00767557" w:rsidP="00767557"/>
        </w:tc>
        <w:tc>
          <w:tcPr>
            <w:tcW w:w="1235" w:type="dxa"/>
            <w:tcBorders>
              <w:bottom w:val="single" w:sz="18" w:space="0" w:color="auto"/>
              <w:right w:val="single" w:sz="4" w:space="0" w:color="auto"/>
            </w:tcBorders>
          </w:tcPr>
          <w:p w14:paraId="540C3389" w14:textId="77777777" w:rsidR="00767557" w:rsidRDefault="00767557" w:rsidP="00767557"/>
        </w:tc>
      </w:tr>
      <w:tr w:rsidR="00767557" w14:paraId="33AF76A5" w14:textId="77777777" w:rsidTr="00E16F3E">
        <w:tc>
          <w:tcPr>
            <w:tcW w:w="1842" w:type="dxa"/>
            <w:vMerge w:val="restart"/>
            <w:tcBorders>
              <w:top w:val="single" w:sz="18" w:space="0" w:color="auto"/>
            </w:tcBorders>
          </w:tcPr>
          <w:p w14:paraId="3BA141DA" w14:textId="5D3CF0FE" w:rsidR="00767557" w:rsidRPr="00101CCF" w:rsidRDefault="00767557" w:rsidP="00767557">
            <w:pPr>
              <w:rPr>
                <w:b/>
              </w:rPr>
            </w:pPr>
            <w:r w:rsidRPr="00101CCF">
              <w:rPr>
                <w:b/>
              </w:rPr>
              <w:t>Implementation</w:t>
            </w:r>
          </w:p>
        </w:tc>
        <w:tc>
          <w:tcPr>
            <w:tcW w:w="4617" w:type="dxa"/>
            <w:tcBorders>
              <w:top w:val="single" w:sz="18" w:space="0" w:color="auto"/>
            </w:tcBorders>
          </w:tcPr>
          <w:p w14:paraId="34681393" w14:textId="332603DE" w:rsidR="00767557" w:rsidRDefault="00767557" w:rsidP="00767557">
            <w:r>
              <w:t>Planung der Implementation</w:t>
            </w:r>
          </w:p>
        </w:tc>
        <w:tc>
          <w:tcPr>
            <w:tcW w:w="1373" w:type="dxa"/>
            <w:tcBorders>
              <w:top w:val="single" w:sz="18" w:space="0" w:color="auto"/>
            </w:tcBorders>
          </w:tcPr>
          <w:p w14:paraId="17C3BDE7" w14:textId="77777777" w:rsidR="00767557" w:rsidRDefault="00767557" w:rsidP="00767557"/>
        </w:tc>
        <w:tc>
          <w:tcPr>
            <w:tcW w:w="1235" w:type="dxa"/>
            <w:tcBorders>
              <w:top w:val="single" w:sz="18" w:space="0" w:color="auto"/>
              <w:right w:val="single" w:sz="4" w:space="0" w:color="auto"/>
            </w:tcBorders>
          </w:tcPr>
          <w:p w14:paraId="4B59160B" w14:textId="77777777" w:rsidR="00767557" w:rsidRDefault="00767557" w:rsidP="00767557"/>
        </w:tc>
      </w:tr>
      <w:tr w:rsidR="00767557" w14:paraId="3C9DEEFF" w14:textId="77777777" w:rsidTr="00E16F3E">
        <w:tc>
          <w:tcPr>
            <w:tcW w:w="1842" w:type="dxa"/>
            <w:vMerge/>
          </w:tcPr>
          <w:p w14:paraId="6D6758D4" w14:textId="0FFDDCDD" w:rsidR="00767557" w:rsidRPr="00101CCF" w:rsidRDefault="00767557" w:rsidP="00767557">
            <w:pPr>
              <w:rPr>
                <w:b/>
              </w:rPr>
            </w:pPr>
          </w:p>
        </w:tc>
        <w:tc>
          <w:tcPr>
            <w:tcW w:w="4617" w:type="dxa"/>
          </w:tcPr>
          <w:p w14:paraId="30C7A265" w14:textId="7CD79A7C" w:rsidR="00767557" w:rsidRDefault="00767557" w:rsidP="00767557">
            <w:r>
              <w:t>Implementation: JARTA in c#</w:t>
            </w:r>
          </w:p>
        </w:tc>
        <w:tc>
          <w:tcPr>
            <w:tcW w:w="1373" w:type="dxa"/>
          </w:tcPr>
          <w:p w14:paraId="75ADCD63" w14:textId="77777777" w:rsidR="00767557" w:rsidRDefault="00767557" w:rsidP="00767557"/>
        </w:tc>
        <w:tc>
          <w:tcPr>
            <w:tcW w:w="1235" w:type="dxa"/>
            <w:tcBorders>
              <w:right w:val="single" w:sz="4" w:space="0" w:color="auto"/>
            </w:tcBorders>
          </w:tcPr>
          <w:p w14:paraId="27AD40DC" w14:textId="77777777" w:rsidR="00767557" w:rsidRDefault="00767557" w:rsidP="00767557"/>
        </w:tc>
      </w:tr>
      <w:tr w:rsidR="00767557" w14:paraId="6CEE55F1" w14:textId="77777777" w:rsidTr="00E16F3E">
        <w:tc>
          <w:tcPr>
            <w:tcW w:w="1842" w:type="dxa"/>
            <w:vMerge/>
          </w:tcPr>
          <w:p w14:paraId="11E67386" w14:textId="77777777" w:rsidR="00767557" w:rsidRPr="00101CCF" w:rsidRDefault="00767557" w:rsidP="00767557">
            <w:pPr>
              <w:rPr>
                <w:b/>
              </w:rPr>
            </w:pPr>
          </w:p>
        </w:tc>
        <w:tc>
          <w:tcPr>
            <w:tcW w:w="4617" w:type="dxa"/>
          </w:tcPr>
          <w:p w14:paraId="50EA88B6" w14:textId="3D34792C" w:rsidR="00767557" w:rsidRDefault="00767557" w:rsidP="00767557">
            <w:r>
              <w:t xml:space="preserve">Implementation: Integration ARTA # in Simio </w:t>
            </w:r>
          </w:p>
        </w:tc>
        <w:tc>
          <w:tcPr>
            <w:tcW w:w="1373" w:type="dxa"/>
          </w:tcPr>
          <w:p w14:paraId="508B8E53" w14:textId="77777777" w:rsidR="00767557" w:rsidRDefault="00767557" w:rsidP="00767557"/>
        </w:tc>
        <w:tc>
          <w:tcPr>
            <w:tcW w:w="1235" w:type="dxa"/>
            <w:tcBorders>
              <w:right w:val="single" w:sz="4" w:space="0" w:color="auto"/>
            </w:tcBorders>
          </w:tcPr>
          <w:p w14:paraId="14DFE8B0" w14:textId="77777777" w:rsidR="00767557" w:rsidRDefault="00767557" w:rsidP="00767557"/>
        </w:tc>
      </w:tr>
      <w:tr w:rsidR="00767557" w14:paraId="2B57AA2C" w14:textId="77777777" w:rsidTr="00E16F3E">
        <w:tc>
          <w:tcPr>
            <w:tcW w:w="1842" w:type="dxa"/>
            <w:vMerge/>
          </w:tcPr>
          <w:p w14:paraId="0E63ECA0" w14:textId="77777777" w:rsidR="00767557" w:rsidRPr="00101CCF" w:rsidRDefault="00767557" w:rsidP="00767557">
            <w:pPr>
              <w:rPr>
                <w:b/>
              </w:rPr>
            </w:pPr>
          </w:p>
        </w:tc>
        <w:tc>
          <w:tcPr>
            <w:tcW w:w="4617" w:type="dxa"/>
          </w:tcPr>
          <w:p w14:paraId="2A796329" w14:textId="637CA180" w:rsidR="00767557" w:rsidRDefault="00767557" w:rsidP="00767557">
            <w:r>
              <w:t>Implementation: Testing</w:t>
            </w:r>
          </w:p>
        </w:tc>
        <w:tc>
          <w:tcPr>
            <w:tcW w:w="1373" w:type="dxa"/>
          </w:tcPr>
          <w:p w14:paraId="0DDDD5BE" w14:textId="77777777" w:rsidR="00767557" w:rsidRDefault="00767557" w:rsidP="00767557"/>
        </w:tc>
        <w:tc>
          <w:tcPr>
            <w:tcW w:w="1235" w:type="dxa"/>
            <w:tcBorders>
              <w:right w:val="single" w:sz="4" w:space="0" w:color="auto"/>
            </w:tcBorders>
          </w:tcPr>
          <w:p w14:paraId="125D9632" w14:textId="77777777" w:rsidR="00767557" w:rsidRDefault="00767557" w:rsidP="00767557"/>
        </w:tc>
      </w:tr>
      <w:tr w:rsidR="00767557" w14:paraId="052A5023" w14:textId="77777777" w:rsidTr="00E16F3E">
        <w:tc>
          <w:tcPr>
            <w:tcW w:w="1842" w:type="dxa"/>
            <w:vMerge/>
          </w:tcPr>
          <w:p w14:paraId="793CB22D" w14:textId="77777777" w:rsidR="00767557" w:rsidRPr="00101CCF" w:rsidRDefault="00767557" w:rsidP="00767557">
            <w:pPr>
              <w:rPr>
                <w:b/>
              </w:rPr>
            </w:pPr>
          </w:p>
        </w:tc>
        <w:tc>
          <w:tcPr>
            <w:tcW w:w="4617" w:type="dxa"/>
          </w:tcPr>
          <w:p w14:paraId="288C658E" w14:textId="3F4C8D48" w:rsidR="00767557" w:rsidRDefault="00767557" w:rsidP="00767557">
            <w:r>
              <w:t>Code Reviews</w:t>
            </w:r>
          </w:p>
        </w:tc>
        <w:tc>
          <w:tcPr>
            <w:tcW w:w="1373" w:type="dxa"/>
          </w:tcPr>
          <w:p w14:paraId="2D20C025" w14:textId="77777777" w:rsidR="00767557" w:rsidRDefault="00767557" w:rsidP="00767557"/>
        </w:tc>
        <w:tc>
          <w:tcPr>
            <w:tcW w:w="1235" w:type="dxa"/>
            <w:tcBorders>
              <w:right w:val="single" w:sz="4" w:space="0" w:color="auto"/>
            </w:tcBorders>
          </w:tcPr>
          <w:p w14:paraId="5C7810D3" w14:textId="77777777" w:rsidR="00767557" w:rsidRDefault="00767557" w:rsidP="00767557"/>
        </w:tc>
      </w:tr>
      <w:tr w:rsidR="00767557" w14:paraId="70BF6601" w14:textId="77777777" w:rsidTr="00E16F3E">
        <w:tc>
          <w:tcPr>
            <w:tcW w:w="1842" w:type="dxa"/>
            <w:vMerge/>
          </w:tcPr>
          <w:p w14:paraId="5438B46F" w14:textId="77777777" w:rsidR="00767557" w:rsidRPr="00101CCF" w:rsidRDefault="00767557" w:rsidP="00767557">
            <w:pPr>
              <w:rPr>
                <w:b/>
              </w:rPr>
            </w:pPr>
          </w:p>
        </w:tc>
        <w:tc>
          <w:tcPr>
            <w:tcW w:w="4617" w:type="dxa"/>
          </w:tcPr>
          <w:p w14:paraId="1E6EF572" w14:textId="7477202B" w:rsidR="00767557" w:rsidRDefault="00767557" w:rsidP="00767557">
            <w:r>
              <w:t>Erfahrungsbericht und Zeiterfassung nachführen</w:t>
            </w:r>
          </w:p>
        </w:tc>
        <w:tc>
          <w:tcPr>
            <w:tcW w:w="1373" w:type="dxa"/>
          </w:tcPr>
          <w:p w14:paraId="21CAD834" w14:textId="77777777" w:rsidR="00767557" w:rsidRDefault="00767557" w:rsidP="00767557"/>
        </w:tc>
        <w:tc>
          <w:tcPr>
            <w:tcW w:w="1235" w:type="dxa"/>
            <w:tcBorders>
              <w:right w:val="single" w:sz="4" w:space="0" w:color="auto"/>
            </w:tcBorders>
          </w:tcPr>
          <w:p w14:paraId="7DD508CC" w14:textId="77777777" w:rsidR="00767557" w:rsidRDefault="00767557" w:rsidP="00767557"/>
        </w:tc>
      </w:tr>
      <w:tr w:rsidR="00767557" w14:paraId="0382A855" w14:textId="77777777" w:rsidTr="00E16F3E">
        <w:tc>
          <w:tcPr>
            <w:tcW w:w="1842" w:type="dxa"/>
            <w:vMerge/>
            <w:tcBorders>
              <w:bottom w:val="single" w:sz="18" w:space="0" w:color="auto"/>
            </w:tcBorders>
          </w:tcPr>
          <w:p w14:paraId="448F8C56" w14:textId="77777777" w:rsidR="00767557" w:rsidRPr="00101CCF" w:rsidRDefault="00767557" w:rsidP="00767557">
            <w:pPr>
              <w:rPr>
                <w:b/>
              </w:rPr>
            </w:pPr>
          </w:p>
        </w:tc>
        <w:tc>
          <w:tcPr>
            <w:tcW w:w="4617" w:type="dxa"/>
            <w:tcBorders>
              <w:bottom w:val="single" w:sz="18" w:space="0" w:color="auto"/>
            </w:tcBorders>
          </w:tcPr>
          <w:p w14:paraId="5207A1B2" w14:textId="4ECFE582" w:rsidR="00767557" w:rsidRDefault="00767557" w:rsidP="00767557">
            <w:r>
              <w:t>Feinplanung nächste Phase</w:t>
            </w:r>
          </w:p>
        </w:tc>
        <w:tc>
          <w:tcPr>
            <w:tcW w:w="1373" w:type="dxa"/>
            <w:tcBorders>
              <w:bottom w:val="single" w:sz="18" w:space="0" w:color="auto"/>
            </w:tcBorders>
          </w:tcPr>
          <w:p w14:paraId="09D31D6F" w14:textId="77777777" w:rsidR="00767557" w:rsidRDefault="00767557" w:rsidP="00767557"/>
        </w:tc>
        <w:tc>
          <w:tcPr>
            <w:tcW w:w="1235" w:type="dxa"/>
            <w:tcBorders>
              <w:bottom w:val="single" w:sz="18" w:space="0" w:color="auto"/>
              <w:right w:val="single" w:sz="4" w:space="0" w:color="auto"/>
            </w:tcBorders>
          </w:tcPr>
          <w:p w14:paraId="031CD0CB" w14:textId="77777777" w:rsidR="00767557" w:rsidRDefault="00767557" w:rsidP="00767557"/>
        </w:tc>
      </w:tr>
      <w:tr w:rsidR="00767557" w14:paraId="4DB5048D" w14:textId="77777777" w:rsidTr="00E16F3E">
        <w:tc>
          <w:tcPr>
            <w:tcW w:w="1842" w:type="dxa"/>
            <w:vMerge w:val="restart"/>
            <w:tcBorders>
              <w:top w:val="single" w:sz="18" w:space="0" w:color="auto"/>
            </w:tcBorders>
          </w:tcPr>
          <w:p w14:paraId="4433BD9E" w14:textId="06CEFEC2" w:rsidR="00767557" w:rsidRPr="00101CCF" w:rsidRDefault="00767557" w:rsidP="00767557">
            <w:pPr>
              <w:rPr>
                <w:b/>
              </w:rPr>
            </w:pPr>
            <w:r w:rsidRPr="00101CCF">
              <w:rPr>
                <w:b/>
              </w:rPr>
              <w:t>Simulation</w:t>
            </w:r>
          </w:p>
        </w:tc>
        <w:tc>
          <w:tcPr>
            <w:tcW w:w="4617" w:type="dxa"/>
            <w:tcBorders>
              <w:top w:val="single" w:sz="18" w:space="0" w:color="auto"/>
            </w:tcBorders>
          </w:tcPr>
          <w:p w14:paraId="0FFE2454" w14:textId="546F38B5" w:rsidR="00767557" w:rsidRDefault="00767557" w:rsidP="00767557">
            <w:r>
              <w:t>Simulationsumgebung aufsetzen</w:t>
            </w:r>
          </w:p>
        </w:tc>
        <w:tc>
          <w:tcPr>
            <w:tcW w:w="1373" w:type="dxa"/>
            <w:tcBorders>
              <w:top w:val="single" w:sz="18" w:space="0" w:color="auto"/>
            </w:tcBorders>
          </w:tcPr>
          <w:p w14:paraId="23C45A66" w14:textId="77777777" w:rsidR="00767557" w:rsidRDefault="00767557" w:rsidP="00767557"/>
        </w:tc>
        <w:tc>
          <w:tcPr>
            <w:tcW w:w="1235" w:type="dxa"/>
            <w:tcBorders>
              <w:top w:val="single" w:sz="18" w:space="0" w:color="auto"/>
              <w:right w:val="single" w:sz="4" w:space="0" w:color="auto"/>
            </w:tcBorders>
          </w:tcPr>
          <w:p w14:paraId="3ECCB127" w14:textId="77777777" w:rsidR="00767557" w:rsidRDefault="00767557" w:rsidP="00767557"/>
        </w:tc>
      </w:tr>
      <w:tr w:rsidR="00767557" w14:paraId="56BAB5F4" w14:textId="77777777" w:rsidTr="00E16F3E">
        <w:tc>
          <w:tcPr>
            <w:tcW w:w="1842" w:type="dxa"/>
            <w:vMerge/>
          </w:tcPr>
          <w:p w14:paraId="50E4BB94" w14:textId="77777777" w:rsidR="00767557" w:rsidRPr="00101CCF" w:rsidRDefault="00767557" w:rsidP="00767557">
            <w:pPr>
              <w:rPr>
                <w:b/>
              </w:rPr>
            </w:pPr>
          </w:p>
        </w:tc>
        <w:tc>
          <w:tcPr>
            <w:tcW w:w="4617" w:type="dxa"/>
          </w:tcPr>
          <w:p w14:paraId="71FD02F7" w14:textId="77777777" w:rsidR="00767557" w:rsidRDefault="00767557" w:rsidP="00767557"/>
        </w:tc>
        <w:tc>
          <w:tcPr>
            <w:tcW w:w="1373" w:type="dxa"/>
          </w:tcPr>
          <w:p w14:paraId="1267B4A5" w14:textId="77777777" w:rsidR="00767557" w:rsidRDefault="00767557" w:rsidP="00767557"/>
        </w:tc>
        <w:tc>
          <w:tcPr>
            <w:tcW w:w="1235" w:type="dxa"/>
            <w:tcBorders>
              <w:right w:val="single" w:sz="4" w:space="0" w:color="auto"/>
            </w:tcBorders>
          </w:tcPr>
          <w:p w14:paraId="2F89DB9C" w14:textId="77777777" w:rsidR="00767557" w:rsidRDefault="00767557" w:rsidP="00767557"/>
        </w:tc>
      </w:tr>
      <w:tr w:rsidR="00767557" w14:paraId="53EBABF3" w14:textId="77777777" w:rsidTr="00E16F3E">
        <w:tc>
          <w:tcPr>
            <w:tcW w:w="1842" w:type="dxa"/>
            <w:vMerge/>
          </w:tcPr>
          <w:p w14:paraId="5B9239D7" w14:textId="77777777" w:rsidR="00767557" w:rsidRPr="00101CCF" w:rsidRDefault="00767557" w:rsidP="00767557">
            <w:pPr>
              <w:rPr>
                <w:b/>
              </w:rPr>
            </w:pPr>
          </w:p>
        </w:tc>
        <w:tc>
          <w:tcPr>
            <w:tcW w:w="4617" w:type="dxa"/>
          </w:tcPr>
          <w:p w14:paraId="13C1D7CE" w14:textId="1AB99E52" w:rsidR="00767557" w:rsidRDefault="00767557" w:rsidP="00767557">
            <w:r>
              <w:t>Simulation &amp; Datensammlung</w:t>
            </w:r>
          </w:p>
        </w:tc>
        <w:tc>
          <w:tcPr>
            <w:tcW w:w="1373" w:type="dxa"/>
          </w:tcPr>
          <w:p w14:paraId="0E80C67E" w14:textId="77777777" w:rsidR="00767557" w:rsidRDefault="00767557" w:rsidP="00767557"/>
        </w:tc>
        <w:tc>
          <w:tcPr>
            <w:tcW w:w="1235" w:type="dxa"/>
            <w:tcBorders>
              <w:right w:val="single" w:sz="4" w:space="0" w:color="auto"/>
            </w:tcBorders>
          </w:tcPr>
          <w:p w14:paraId="7D4B7C47" w14:textId="77777777" w:rsidR="00767557" w:rsidRDefault="00767557" w:rsidP="00767557"/>
        </w:tc>
      </w:tr>
      <w:tr w:rsidR="00767557" w14:paraId="591D4017" w14:textId="77777777" w:rsidTr="00E16F3E">
        <w:tc>
          <w:tcPr>
            <w:tcW w:w="1842" w:type="dxa"/>
            <w:vMerge/>
          </w:tcPr>
          <w:p w14:paraId="77E34F9D" w14:textId="77777777" w:rsidR="00767557" w:rsidRPr="00101CCF" w:rsidRDefault="00767557" w:rsidP="00767557">
            <w:pPr>
              <w:rPr>
                <w:b/>
              </w:rPr>
            </w:pPr>
          </w:p>
        </w:tc>
        <w:tc>
          <w:tcPr>
            <w:tcW w:w="4617" w:type="dxa"/>
          </w:tcPr>
          <w:p w14:paraId="66723FEE" w14:textId="77777777" w:rsidR="00767557" w:rsidRDefault="00767557" w:rsidP="00767557"/>
        </w:tc>
        <w:tc>
          <w:tcPr>
            <w:tcW w:w="1373" w:type="dxa"/>
          </w:tcPr>
          <w:p w14:paraId="480B7E14" w14:textId="77777777" w:rsidR="00767557" w:rsidRDefault="00767557" w:rsidP="00767557"/>
        </w:tc>
        <w:tc>
          <w:tcPr>
            <w:tcW w:w="1235" w:type="dxa"/>
            <w:tcBorders>
              <w:right w:val="single" w:sz="4" w:space="0" w:color="auto"/>
            </w:tcBorders>
          </w:tcPr>
          <w:p w14:paraId="7BF09F53" w14:textId="77777777" w:rsidR="00767557" w:rsidRDefault="00767557" w:rsidP="00767557"/>
        </w:tc>
      </w:tr>
      <w:tr w:rsidR="00767557" w14:paraId="645D39E0" w14:textId="77777777" w:rsidTr="00E16F3E">
        <w:tc>
          <w:tcPr>
            <w:tcW w:w="1842" w:type="dxa"/>
            <w:vMerge/>
          </w:tcPr>
          <w:p w14:paraId="4B8BD854" w14:textId="77777777" w:rsidR="00767557" w:rsidRPr="00101CCF" w:rsidRDefault="00767557" w:rsidP="00767557">
            <w:pPr>
              <w:rPr>
                <w:b/>
              </w:rPr>
            </w:pPr>
          </w:p>
        </w:tc>
        <w:tc>
          <w:tcPr>
            <w:tcW w:w="4617" w:type="dxa"/>
          </w:tcPr>
          <w:p w14:paraId="4EF6FEAF" w14:textId="77777777" w:rsidR="00767557" w:rsidRDefault="00767557" w:rsidP="00767557"/>
        </w:tc>
        <w:tc>
          <w:tcPr>
            <w:tcW w:w="1373" w:type="dxa"/>
          </w:tcPr>
          <w:p w14:paraId="74955630" w14:textId="77777777" w:rsidR="00767557" w:rsidRDefault="00767557" w:rsidP="00767557"/>
        </w:tc>
        <w:tc>
          <w:tcPr>
            <w:tcW w:w="1235" w:type="dxa"/>
            <w:tcBorders>
              <w:right w:val="single" w:sz="4" w:space="0" w:color="auto"/>
            </w:tcBorders>
          </w:tcPr>
          <w:p w14:paraId="20186EBE" w14:textId="77777777" w:rsidR="00767557" w:rsidRDefault="00767557" w:rsidP="00767557"/>
        </w:tc>
      </w:tr>
      <w:tr w:rsidR="00767557" w14:paraId="64BFF412" w14:textId="77777777" w:rsidTr="00E16F3E">
        <w:tc>
          <w:tcPr>
            <w:tcW w:w="1842" w:type="dxa"/>
            <w:vMerge/>
          </w:tcPr>
          <w:p w14:paraId="37603AFE" w14:textId="77777777" w:rsidR="00767557" w:rsidRPr="00101CCF" w:rsidRDefault="00767557" w:rsidP="00767557">
            <w:pPr>
              <w:rPr>
                <w:b/>
              </w:rPr>
            </w:pPr>
          </w:p>
        </w:tc>
        <w:tc>
          <w:tcPr>
            <w:tcW w:w="4617" w:type="dxa"/>
          </w:tcPr>
          <w:p w14:paraId="01C3E93C" w14:textId="1919FA26" w:rsidR="00767557" w:rsidRDefault="00767557" w:rsidP="00767557">
            <w:r>
              <w:t>Erfahrungsbericht und Zeiterfassung nachführen</w:t>
            </w:r>
          </w:p>
        </w:tc>
        <w:tc>
          <w:tcPr>
            <w:tcW w:w="1373" w:type="dxa"/>
          </w:tcPr>
          <w:p w14:paraId="53D756CC" w14:textId="77777777" w:rsidR="00767557" w:rsidRDefault="00767557" w:rsidP="00767557"/>
        </w:tc>
        <w:tc>
          <w:tcPr>
            <w:tcW w:w="1235" w:type="dxa"/>
            <w:tcBorders>
              <w:right w:val="single" w:sz="4" w:space="0" w:color="auto"/>
            </w:tcBorders>
          </w:tcPr>
          <w:p w14:paraId="0729AC34" w14:textId="77777777" w:rsidR="00767557" w:rsidRDefault="00767557" w:rsidP="00767557"/>
        </w:tc>
      </w:tr>
      <w:tr w:rsidR="00767557" w14:paraId="7599FD3F" w14:textId="77777777" w:rsidTr="00E16F3E">
        <w:tc>
          <w:tcPr>
            <w:tcW w:w="1842" w:type="dxa"/>
            <w:vMerge/>
            <w:tcBorders>
              <w:bottom w:val="single" w:sz="18" w:space="0" w:color="auto"/>
            </w:tcBorders>
          </w:tcPr>
          <w:p w14:paraId="4419C618" w14:textId="77777777" w:rsidR="00767557" w:rsidRPr="00101CCF" w:rsidRDefault="00767557" w:rsidP="00767557">
            <w:pPr>
              <w:rPr>
                <w:b/>
              </w:rPr>
            </w:pPr>
          </w:p>
        </w:tc>
        <w:tc>
          <w:tcPr>
            <w:tcW w:w="4617" w:type="dxa"/>
            <w:tcBorders>
              <w:bottom w:val="single" w:sz="18" w:space="0" w:color="auto"/>
            </w:tcBorders>
          </w:tcPr>
          <w:p w14:paraId="2BD15745" w14:textId="2BDF5071" w:rsidR="00767557" w:rsidRDefault="00767557" w:rsidP="00767557">
            <w:r>
              <w:t>Feinplanung nächste Phase</w:t>
            </w:r>
          </w:p>
        </w:tc>
        <w:tc>
          <w:tcPr>
            <w:tcW w:w="1373" w:type="dxa"/>
            <w:tcBorders>
              <w:bottom w:val="single" w:sz="18" w:space="0" w:color="auto"/>
            </w:tcBorders>
          </w:tcPr>
          <w:p w14:paraId="190DAFA9" w14:textId="77777777" w:rsidR="00767557" w:rsidRDefault="00767557" w:rsidP="00767557"/>
        </w:tc>
        <w:tc>
          <w:tcPr>
            <w:tcW w:w="1235" w:type="dxa"/>
            <w:tcBorders>
              <w:bottom w:val="single" w:sz="18" w:space="0" w:color="auto"/>
              <w:right w:val="single" w:sz="4" w:space="0" w:color="auto"/>
            </w:tcBorders>
          </w:tcPr>
          <w:p w14:paraId="3D18A5B6" w14:textId="77777777" w:rsidR="00767557" w:rsidRDefault="00767557" w:rsidP="00767557"/>
        </w:tc>
      </w:tr>
      <w:tr w:rsidR="00767557" w14:paraId="6C3DE00D" w14:textId="77777777" w:rsidTr="00E16F3E">
        <w:tc>
          <w:tcPr>
            <w:tcW w:w="1842" w:type="dxa"/>
            <w:vMerge w:val="restart"/>
            <w:tcBorders>
              <w:top w:val="single" w:sz="18" w:space="0" w:color="auto"/>
            </w:tcBorders>
          </w:tcPr>
          <w:p w14:paraId="47DD9712" w14:textId="6437ED6F" w:rsidR="00767557" w:rsidRPr="00101CCF" w:rsidRDefault="00767557" w:rsidP="00767557">
            <w:pPr>
              <w:rPr>
                <w:b/>
              </w:rPr>
            </w:pPr>
            <w:r w:rsidRPr="00101CCF">
              <w:rPr>
                <w:b/>
              </w:rPr>
              <w:t>Auswertung</w:t>
            </w:r>
          </w:p>
        </w:tc>
        <w:tc>
          <w:tcPr>
            <w:tcW w:w="4617" w:type="dxa"/>
            <w:tcBorders>
              <w:top w:val="single" w:sz="18" w:space="0" w:color="auto"/>
            </w:tcBorders>
          </w:tcPr>
          <w:p w14:paraId="1AF9643C" w14:textId="5DFB67C2" w:rsidR="00767557" w:rsidRDefault="00767557" w:rsidP="00767557">
            <w:r>
              <w:t>Auswertung der Daten</w:t>
            </w:r>
          </w:p>
        </w:tc>
        <w:tc>
          <w:tcPr>
            <w:tcW w:w="1373" w:type="dxa"/>
            <w:tcBorders>
              <w:top w:val="single" w:sz="18" w:space="0" w:color="auto"/>
            </w:tcBorders>
          </w:tcPr>
          <w:p w14:paraId="6C870B57" w14:textId="77777777" w:rsidR="00767557" w:rsidRDefault="00767557" w:rsidP="00767557"/>
        </w:tc>
        <w:tc>
          <w:tcPr>
            <w:tcW w:w="1235" w:type="dxa"/>
            <w:tcBorders>
              <w:top w:val="single" w:sz="18" w:space="0" w:color="auto"/>
              <w:right w:val="single" w:sz="4" w:space="0" w:color="auto"/>
            </w:tcBorders>
          </w:tcPr>
          <w:p w14:paraId="13CAF5A1" w14:textId="77777777" w:rsidR="00767557" w:rsidRDefault="00767557" w:rsidP="00767557"/>
        </w:tc>
      </w:tr>
      <w:tr w:rsidR="00767557" w14:paraId="5FAD84A1" w14:textId="77777777" w:rsidTr="00E16F3E">
        <w:tc>
          <w:tcPr>
            <w:tcW w:w="1842" w:type="dxa"/>
            <w:vMerge/>
          </w:tcPr>
          <w:p w14:paraId="3243DE22" w14:textId="77777777" w:rsidR="00767557" w:rsidRPr="00101CCF" w:rsidRDefault="00767557" w:rsidP="00767557">
            <w:pPr>
              <w:rPr>
                <w:b/>
              </w:rPr>
            </w:pPr>
          </w:p>
        </w:tc>
        <w:tc>
          <w:tcPr>
            <w:tcW w:w="4617" w:type="dxa"/>
          </w:tcPr>
          <w:p w14:paraId="70AD8F59" w14:textId="77777777" w:rsidR="00767557" w:rsidRDefault="00767557" w:rsidP="00767557"/>
        </w:tc>
        <w:tc>
          <w:tcPr>
            <w:tcW w:w="1373" w:type="dxa"/>
          </w:tcPr>
          <w:p w14:paraId="4D6130BC" w14:textId="77777777" w:rsidR="00767557" w:rsidRDefault="00767557" w:rsidP="00767557"/>
        </w:tc>
        <w:tc>
          <w:tcPr>
            <w:tcW w:w="1235" w:type="dxa"/>
            <w:tcBorders>
              <w:right w:val="single" w:sz="4" w:space="0" w:color="auto"/>
            </w:tcBorders>
          </w:tcPr>
          <w:p w14:paraId="24976940" w14:textId="77777777" w:rsidR="00767557" w:rsidRDefault="00767557" w:rsidP="00767557"/>
        </w:tc>
      </w:tr>
      <w:tr w:rsidR="00767557" w14:paraId="5E866E72" w14:textId="77777777" w:rsidTr="00E16F3E">
        <w:tc>
          <w:tcPr>
            <w:tcW w:w="1842" w:type="dxa"/>
            <w:vMerge/>
          </w:tcPr>
          <w:p w14:paraId="713A40DA" w14:textId="77777777" w:rsidR="00767557" w:rsidRPr="00101CCF" w:rsidRDefault="00767557" w:rsidP="00767557">
            <w:pPr>
              <w:rPr>
                <w:b/>
              </w:rPr>
            </w:pPr>
          </w:p>
        </w:tc>
        <w:tc>
          <w:tcPr>
            <w:tcW w:w="4617" w:type="dxa"/>
          </w:tcPr>
          <w:p w14:paraId="62D6DF8F" w14:textId="77777777" w:rsidR="00767557" w:rsidRDefault="00767557" w:rsidP="00767557"/>
        </w:tc>
        <w:tc>
          <w:tcPr>
            <w:tcW w:w="1373" w:type="dxa"/>
          </w:tcPr>
          <w:p w14:paraId="684B4E3C" w14:textId="77777777" w:rsidR="00767557" w:rsidRDefault="00767557" w:rsidP="00767557"/>
        </w:tc>
        <w:tc>
          <w:tcPr>
            <w:tcW w:w="1235" w:type="dxa"/>
            <w:tcBorders>
              <w:right w:val="single" w:sz="4" w:space="0" w:color="auto"/>
            </w:tcBorders>
          </w:tcPr>
          <w:p w14:paraId="2C05331B" w14:textId="77777777" w:rsidR="00767557" w:rsidRDefault="00767557" w:rsidP="00767557"/>
        </w:tc>
      </w:tr>
      <w:tr w:rsidR="00767557" w14:paraId="2696CE4C" w14:textId="77777777" w:rsidTr="00E16F3E">
        <w:tc>
          <w:tcPr>
            <w:tcW w:w="1842" w:type="dxa"/>
            <w:vMerge/>
          </w:tcPr>
          <w:p w14:paraId="496022BD" w14:textId="77777777" w:rsidR="00767557" w:rsidRPr="00101CCF" w:rsidRDefault="00767557" w:rsidP="00767557">
            <w:pPr>
              <w:rPr>
                <w:b/>
              </w:rPr>
            </w:pPr>
          </w:p>
        </w:tc>
        <w:tc>
          <w:tcPr>
            <w:tcW w:w="4617" w:type="dxa"/>
          </w:tcPr>
          <w:p w14:paraId="08217B7D" w14:textId="149E4645" w:rsidR="00767557" w:rsidRDefault="00767557" w:rsidP="00767557">
            <w:r>
              <w:t>Erfahrungsbericht und Zeiterfassung nachführen</w:t>
            </w:r>
          </w:p>
        </w:tc>
        <w:tc>
          <w:tcPr>
            <w:tcW w:w="1373" w:type="dxa"/>
          </w:tcPr>
          <w:p w14:paraId="078B2130" w14:textId="77777777" w:rsidR="00767557" w:rsidRDefault="00767557" w:rsidP="00767557"/>
        </w:tc>
        <w:tc>
          <w:tcPr>
            <w:tcW w:w="1235" w:type="dxa"/>
            <w:tcBorders>
              <w:right w:val="single" w:sz="4" w:space="0" w:color="auto"/>
            </w:tcBorders>
          </w:tcPr>
          <w:p w14:paraId="7F84D971" w14:textId="77777777" w:rsidR="00767557" w:rsidRDefault="00767557" w:rsidP="00767557"/>
        </w:tc>
      </w:tr>
      <w:tr w:rsidR="00767557" w14:paraId="4577DDC4" w14:textId="77777777" w:rsidTr="00E16F3E">
        <w:tc>
          <w:tcPr>
            <w:tcW w:w="1842" w:type="dxa"/>
            <w:vMerge/>
            <w:tcBorders>
              <w:bottom w:val="single" w:sz="18" w:space="0" w:color="auto"/>
            </w:tcBorders>
          </w:tcPr>
          <w:p w14:paraId="57174E48" w14:textId="77777777" w:rsidR="00767557" w:rsidRPr="00101CCF" w:rsidRDefault="00767557" w:rsidP="00767557">
            <w:pPr>
              <w:rPr>
                <w:b/>
              </w:rPr>
            </w:pPr>
          </w:p>
        </w:tc>
        <w:tc>
          <w:tcPr>
            <w:tcW w:w="4617" w:type="dxa"/>
            <w:tcBorders>
              <w:bottom w:val="single" w:sz="18" w:space="0" w:color="auto"/>
            </w:tcBorders>
          </w:tcPr>
          <w:p w14:paraId="342314AC" w14:textId="463465B3" w:rsidR="00767557" w:rsidRDefault="00767557" w:rsidP="00767557">
            <w:r>
              <w:t>Feinplanung nächste Phase</w:t>
            </w:r>
          </w:p>
        </w:tc>
        <w:tc>
          <w:tcPr>
            <w:tcW w:w="1373" w:type="dxa"/>
            <w:tcBorders>
              <w:bottom w:val="single" w:sz="18" w:space="0" w:color="auto"/>
            </w:tcBorders>
          </w:tcPr>
          <w:p w14:paraId="40DCCF45" w14:textId="77777777" w:rsidR="00767557" w:rsidRDefault="00767557" w:rsidP="00767557"/>
        </w:tc>
        <w:tc>
          <w:tcPr>
            <w:tcW w:w="1235" w:type="dxa"/>
            <w:tcBorders>
              <w:bottom w:val="single" w:sz="18" w:space="0" w:color="auto"/>
              <w:right w:val="single" w:sz="4" w:space="0" w:color="auto"/>
            </w:tcBorders>
          </w:tcPr>
          <w:p w14:paraId="72085A29" w14:textId="77777777" w:rsidR="00767557" w:rsidRDefault="00767557" w:rsidP="00767557"/>
        </w:tc>
      </w:tr>
      <w:tr w:rsidR="00767557" w14:paraId="7B1EC919" w14:textId="77777777" w:rsidTr="00E16F3E">
        <w:tc>
          <w:tcPr>
            <w:tcW w:w="1842" w:type="dxa"/>
            <w:vMerge w:val="restart"/>
            <w:tcBorders>
              <w:top w:val="single" w:sz="18" w:space="0" w:color="auto"/>
              <w:bottom w:val="nil"/>
            </w:tcBorders>
          </w:tcPr>
          <w:p w14:paraId="578DB43C" w14:textId="42292030" w:rsidR="00767557" w:rsidRPr="00101CCF" w:rsidRDefault="00767557" w:rsidP="00767557">
            <w:pPr>
              <w:rPr>
                <w:b/>
              </w:rPr>
            </w:pPr>
            <w:r w:rsidRPr="00101CCF">
              <w:rPr>
                <w:b/>
              </w:rPr>
              <w:t>Abgabe</w:t>
            </w:r>
          </w:p>
        </w:tc>
        <w:tc>
          <w:tcPr>
            <w:tcW w:w="4617" w:type="dxa"/>
            <w:tcBorders>
              <w:top w:val="single" w:sz="18" w:space="0" w:color="auto"/>
            </w:tcBorders>
          </w:tcPr>
          <w:p w14:paraId="724833FE" w14:textId="16FA7CF7" w:rsidR="00767557" w:rsidRDefault="00767557" w:rsidP="00767557">
            <w:r>
              <w:t>Erfahrungsbericht und Zeiterfassung nachführen</w:t>
            </w:r>
          </w:p>
        </w:tc>
        <w:tc>
          <w:tcPr>
            <w:tcW w:w="1373" w:type="dxa"/>
            <w:tcBorders>
              <w:top w:val="single" w:sz="18" w:space="0" w:color="auto"/>
            </w:tcBorders>
          </w:tcPr>
          <w:p w14:paraId="56FF7B14" w14:textId="77777777" w:rsidR="00767557" w:rsidRDefault="00767557" w:rsidP="00767557"/>
        </w:tc>
        <w:tc>
          <w:tcPr>
            <w:tcW w:w="1235" w:type="dxa"/>
            <w:tcBorders>
              <w:top w:val="single" w:sz="18" w:space="0" w:color="auto"/>
              <w:right w:val="single" w:sz="4" w:space="0" w:color="auto"/>
            </w:tcBorders>
          </w:tcPr>
          <w:p w14:paraId="22218602" w14:textId="77777777" w:rsidR="00767557" w:rsidRDefault="00767557" w:rsidP="00767557"/>
        </w:tc>
      </w:tr>
      <w:tr w:rsidR="00767557" w14:paraId="0C7E29F2" w14:textId="77777777" w:rsidTr="00E16F3E">
        <w:tc>
          <w:tcPr>
            <w:tcW w:w="1842" w:type="dxa"/>
            <w:vMerge/>
            <w:tcBorders>
              <w:bottom w:val="nil"/>
            </w:tcBorders>
          </w:tcPr>
          <w:p w14:paraId="26D4D04A" w14:textId="77777777" w:rsidR="00767557" w:rsidRPr="00101CCF" w:rsidRDefault="00767557" w:rsidP="00767557">
            <w:pPr>
              <w:rPr>
                <w:b/>
              </w:rPr>
            </w:pPr>
          </w:p>
        </w:tc>
        <w:tc>
          <w:tcPr>
            <w:tcW w:w="4617" w:type="dxa"/>
          </w:tcPr>
          <w:p w14:paraId="4D475E41" w14:textId="77777777" w:rsidR="00767557" w:rsidRDefault="00767557" w:rsidP="00767557"/>
        </w:tc>
        <w:tc>
          <w:tcPr>
            <w:tcW w:w="1373" w:type="dxa"/>
          </w:tcPr>
          <w:p w14:paraId="45F7C65E" w14:textId="77777777" w:rsidR="00767557" w:rsidRDefault="00767557" w:rsidP="00767557"/>
        </w:tc>
        <w:tc>
          <w:tcPr>
            <w:tcW w:w="1235" w:type="dxa"/>
            <w:tcBorders>
              <w:right w:val="single" w:sz="4" w:space="0" w:color="auto"/>
            </w:tcBorders>
          </w:tcPr>
          <w:p w14:paraId="4D81ED6C" w14:textId="77777777" w:rsidR="00767557" w:rsidRDefault="00767557" w:rsidP="00767557"/>
        </w:tc>
      </w:tr>
      <w:tr w:rsidR="00767557" w14:paraId="4795BFCC" w14:textId="77777777" w:rsidTr="00E16F3E">
        <w:tc>
          <w:tcPr>
            <w:tcW w:w="1842" w:type="dxa"/>
            <w:vMerge/>
            <w:tcBorders>
              <w:bottom w:val="nil"/>
            </w:tcBorders>
          </w:tcPr>
          <w:p w14:paraId="6A9DBC5A" w14:textId="77777777" w:rsidR="00767557" w:rsidRPr="00101CCF" w:rsidRDefault="00767557" w:rsidP="00767557">
            <w:pPr>
              <w:rPr>
                <w:b/>
              </w:rPr>
            </w:pPr>
          </w:p>
        </w:tc>
        <w:tc>
          <w:tcPr>
            <w:tcW w:w="4617" w:type="dxa"/>
          </w:tcPr>
          <w:p w14:paraId="404FCBBF" w14:textId="77777777" w:rsidR="00767557" w:rsidRDefault="00767557" w:rsidP="00767557"/>
        </w:tc>
        <w:tc>
          <w:tcPr>
            <w:tcW w:w="1373" w:type="dxa"/>
          </w:tcPr>
          <w:p w14:paraId="50482C50" w14:textId="77777777" w:rsidR="00767557" w:rsidRDefault="00767557" w:rsidP="00767557"/>
        </w:tc>
        <w:tc>
          <w:tcPr>
            <w:tcW w:w="1235" w:type="dxa"/>
            <w:tcBorders>
              <w:right w:val="single" w:sz="4" w:space="0" w:color="auto"/>
            </w:tcBorders>
          </w:tcPr>
          <w:p w14:paraId="7BD8CF4D" w14:textId="77777777" w:rsidR="00767557" w:rsidRDefault="00767557" w:rsidP="00767557"/>
        </w:tc>
      </w:tr>
      <w:tr w:rsidR="00767557" w14:paraId="74E4CA8E" w14:textId="77777777" w:rsidTr="00E16F3E">
        <w:tc>
          <w:tcPr>
            <w:tcW w:w="1842" w:type="dxa"/>
            <w:vMerge/>
            <w:tcBorders>
              <w:bottom w:val="nil"/>
            </w:tcBorders>
          </w:tcPr>
          <w:p w14:paraId="135E464B" w14:textId="77777777" w:rsidR="00767557" w:rsidRPr="00101CCF" w:rsidRDefault="00767557" w:rsidP="00767557">
            <w:pPr>
              <w:rPr>
                <w:b/>
              </w:rPr>
            </w:pPr>
          </w:p>
        </w:tc>
        <w:tc>
          <w:tcPr>
            <w:tcW w:w="4617" w:type="dxa"/>
          </w:tcPr>
          <w:p w14:paraId="22BB57D5" w14:textId="77777777" w:rsidR="00767557" w:rsidRDefault="00767557" w:rsidP="00767557"/>
        </w:tc>
        <w:tc>
          <w:tcPr>
            <w:tcW w:w="1373" w:type="dxa"/>
          </w:tcPr>
          <w:p w14:paraId="08253CC8" w14:textId="77777777" w:rsidR="00767557" w:rsidRDefault="00767557" w:rsidP="00767557"/>
        </w:tc>
        <w:tc>
          <w:tcPr>
            <w:tcW w:w="1235" w:type="dxa"/>
            <w:tcBorders>
              <w:right w:val="single" w:sz="4" w:space="0" w:color="auto"/>
            </w:tcBorders>
          </w:tcPr>
          <w:p w14:paraId="17997331" w14:textId="77777777" w:rsidR="00767557" w:rsidRDefault="00767557" w:rsidP="00767557"/>
        </w:tc>
      </w:tr>
      <w:tr w:rsidR="00767557" w14:paraId="01F65A62" w14:textId="77777777" w:rsidTr="00E16F3E">
        <w:tc>
          <w:tcPr>
            <w:tcW w:w="1842" w:type="dxa"/>
            <w:vMerge/>
            <w:tcBorders>
              <w:bottom w:val="nil"/>
            </w:tcBorders>
          </w:tcPr>
          <w:p w14:paraId="6A4FFDB8" w14:textId="77777777" w:rsidR="00767557" w:rsidRPr="00101CCF" w:rsidRDefault="00767557" w:rsidP="00767557">
            <w:pPr>
              <w:rPr>
                <w:b/>
              </w:rPr>
            </w:pPr>
          </w:p>
        </w:tc>
        <w:tc>
          <w:tcPr>
            <w:tcW w:w="4617" w:type="dxa"/>
          </w:tcPr>
          <w:p w14:paraId="19C55F6D" w14:textId="77777777" w:rsidR="00767557" w:rsidRDefault="00767557" w:rsidP="00767557"/>
        </w:tc>
        <w:tc>
          <w:tcPr>
            <w:tcW w:w="1373" w:type="dxa"/>
          </w:tcPr>
          <w:p w14:paraId="43EA9B6F" w14:textId="77777777" w:rsidR="00767557" w:rsidRDefault="00767557" w:rsidP="00767557"/>
        </w:tc>
        <w:tc>
          <w:tcPr>
            <w:tcW w:w="1235" w:type="dxa"/>
            <w:tcBorders>
              <w:right w:val="single" w:sz="4" w:space="0" w:color="auto"/>
            </w:tcBorders>
          </w:tcPr>
          <w:p w14:paraId="1A59CC11" w14:textId="77777777" w:rsidR="00767557" w:rsidRDefault="00767557" w:rsidP="00767557"/>
        </w:tc>
      </w:tr>
    </w:tbl>
    <w:p w14:paraId="527AF44A" w14:textId="77777777" w:rsidR="00A34DFD" w:rsidRDefault="00A34DFD">
      <w:r>
        <w:br w:type="page"/>
      </w:r>
    </w:p>
    <w:p w14:paraId="02BB820E" w14:textId="20C616AB" w:rsidR="00CF115D" w:rsidRDefault="00A34DFD" w:rsidP="00A34DFD">
      <w:pPr>
        <w:pStyle w:val="Heading1"/>
      </w:pPr>
      <w:bookmarkStart w:id="16" w:name="_Toc494200140"/>
      <w:r>
        <w:lastRenderedPageBreak/>
        <w:t>Infrastruktur</w:t>
      </w:r>
      <w:bookmarkEnd w:id="16"/>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767557"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Eclipse Java Mars</w:t>
            </w:r>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r>
              <w:rPr>
                <w:lang w:val="es-ES"/>
              </w:rPr>
              <w:t>Github</w:t>
            </w:r>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r>
              <w:t>Simio</w:t>
            </w:r>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bl>
    <w:p w14:paraId="23B57EA0" w14:textId="77777777" w:rsidR="00A34DFD" w:rsidRDefault="00A34DFD" w:rsidP="00A34DFD">
      <w:pPr>
        <w:pStyle w:val="Heading1"/>
      </w:pPr>
      <w:bookmarkStart w:id="17" w:name="_Toc494200141"/>
      <w:r>
        <w:t>Qualitätsmassnahmen</w:t>
      </w:r>
      <w:bookmarkEnd w:id="17"/>
    </w:p>
    <w:p w14:paraId="75FAA677" w14:textId="77777777" w:rsidR="00A34DFD" w:rsidRDefault="00A34DFD" w:rsidP="00A34DFD">
      <w:pPr>
        <w:pStyle w:val="Heading2"/>
      </w:pPr>
      <w:bookmarkStart w:id="18" w:name="_Toc494200142"/>
      <w:r>
        <w:t>Dokumentation</w:t>
      </w:r>
      <w:bookmarkEnd w:id="18"/>
    </w:p>
    <w:p w14:paraId="05B74A7A" w14:textId="1F6797E3" w:rsidR="00624648" w:rsidRDefault="004B2C8B" w:rsidP="00A34DFD">
      <w:r>
        <w:t>Das gesamte Projekt (Dokumentation, Code, sämtliche Files) ist auf Github abgelegt.</w:t>
      </w:r>
    </w:p>
    <w:p w14:paraId="643AB302" w14:textId="2D0131D2" w:rsidR="00BC5FA9" w:rsidRDefault="00BC5FA9" w:rsidP="00A34DFD">
      <w:r>
        <w:t xml:space="preserve">Link zum Git-Repository: </w:t>
      </w:r>
      <w:hyperlink r:id="rId16" w:history="1">
        <w:r w:rsidRPr="00BC5FA9">
          <w:rPr>
            <w:rStyle w:val="Hyperlink"/>
          </w:rPr>
          <w:t>https://github.com/ntdelay/Semesterarbeit-HS-2017-2018</w:t>
        </w:r>
      </w:hyperlink>
    </w:p>
    <w:p w14:paraId="0D41396D" w14:textId="77777777" w:rsidR="004821AE" w:rsidRDefault="004821AE" w:rsidP="004821AE">
      <w:pPr>
        <w:pStyle w:val="Heading2"/>
      </w:pPr>
      <w:bookmarkStart w:id="19" w:name="_Toc494200143"/>
      <w:r>
        <w:t>Projektmanagement</w:t>
      </w:r>
      <w:bookmarkEnd w:id="19"/>
    </w:p>
    <w:p w14:paraId="24B6263B" w14:textId="7AB9E76B" w:rsidR="00E7274E" w:rsidRDefault="00964796" w:rsidP="004821AE">
      <w:r>
        <w:t>Für die Abwicklung des Projektes wird das Tool Zube genutzt. Darin werden die einzelnen Sprints und deren Arbeitspakete erfasst, welche wiederrum den entsprechenden Personen zugewiesen werden kann.</w:t>
      </w:r>
    </w:p>
    <w:p w14:paraId="48EFEF34" w14:textId="396CBA35" w:rsidR="00BC5FA9" w:rsidRDefault="00BC5FA9" w:rsidP="004821AE">
      <w:r>
        <w:t xml:space="preserve">Link zum Zube-Projekt: </w:t>
      </w:r>
      <w:hyperlink r:id="rId17" w:history="1">
        <w:r w:rsidRPr="00BC5FA9">
          <w:rPr>
            <w:rStyle w:val="Hyperlink"/>
          </w:rPr>
          <w:t>www.zube.io/SAI17</w:t>
        </w:r>
      </w:hyperlink>
      <w:r w:rsidR="00024245">
        <w:rPr>
          <w:rStyle w:val="Hyperlink"/>
        </w:rPr>
        <w:br/>
      </w:r>
    </w:p>
    <w:p w14:paraId="2BE1A7CC" w14:textId="1C8C1B93" w:rsidR="00024245" w:rsidRDefault="007D0D69" w:rsidP="004821AE">
      <w:r>
        <w:t xml:space="preserve">Die Zeiterfassung erfolgt über eine separate </w:t>
      </w:r>
      <w:r w:rsidR="00024245">
        <w:t>Excel Liste</w:t>
      </w:r>
      <w:r>
        <w:t xml:space="preserve"> (siehe Referenzen), da Zube diese Funktionalität nicht mit sich bringt.</w:t>
      </w:r>
      <w:r w:rsidR="00024245">
        <w:t xml:space="preserve"> </w:t>
      </w:r>
    </w:p>
    <w:p w14:paraId="7FC495D1" w14:textId="28C5D791" w:rsidR="00A958A1" w:rsidRPr="004821AE" w:rsidRDefault="00024245" w:rsidP="004821AE">
      <w:r>
        <w:t>In der Zeiterfassung sind, ein Total der Arbeitsstunden und die Sprints mit den jeweiligen Arbeitspaketen aufgeführt.</w:t>
      </w:r>
      <w:r>
        <w:br/>
      </w:r>
    </w:p>
    <w:p w14:paraId="5D6A2BF9" w14:textId="24595352" w:rsidR="004821AE" w:rsidRDefault="004821AE" w:rsidP="00A34DFD">
      <w:pPr>
        <w:pStyle w:val="Heading2"/>
      </w:pPr>
      <w:bookmarkStart w:id="20" w:name="_Toc494200144"/>
      <w:r>
        <w:t>Entwicklung</w:t>
      </w:r>
      <w:bookmarkEnd w:id="20"/>
    </w:p>
    <w:p w14:paraId="6DD9EF32" w14:textId="4BDF1391" w:rsidR="00FE7A4F" w:rsidRDefault="00BC5FA9" w:rsidP="004821AE">
      <w:r>
        <w:t>Der Source-Code befindet sich ebenfalls im Git-Repository des Projektes.</w:t>
      </w:r>
    </w:p>
    <w:p w14:paraId="47FE7A3E" w14:textId="15149B3D" w:rsidR="00BC5FA9" w:rsidRPr="004821AE" w:rsidRDefault="00BC5FA9" w:rsidP="004821AE">
      <w:r>
        <w:t xml:space="preserve">Link zum Git-Repository: </w:t>
      </w:r>
      <w:hyperlink r:id="rId18" w:history="1">
        <w:r w:rsidRPr="00BC5FA9">
          <w:rPr>
            <w:rStyle w:val="Hyperlink"/>
          </w:rPr>
          <w:t>https://github.com/ntdelay/Semesterarbeit-HS-2017-2018</w:t>
        </w:r>
      </w:hyperlink>
    </w:p>
    <w:p w14:paraId="470FCB34" w14:textId="50E3AC2F" w:rsidR="004821AE" w:rsidRDefault="004821AE" w:rsidP="00767557">
      <w:pPr>
        <w:pStyle w:val="Heading3"/>
      </w:pPr>
      <w:bookmarkStart w:id="21" w:name="_Toc494200147"/>
      <w:r>
        <w:t>Code Reviews</w:t>
      </w:r>
      <w:bookmarkEnd w:id="21"/>
      <w:r w:rsidR="00767557">
        <w:t xml:space="preserve"> &amp; </w:t>
      </w:r>
      <w:bookmarkStart w:id="22" w:name="_Toc494200146"/>
      <w:r w:rsidR="00767557">
        <w:t>Unit Testing</w:t>
      </w:r>
      <w:bookmarkEnd w:id="22"/>
    </w:p>
    <w:p w14:paraId="14A54D68" w14:textId="1770E162" w:rsidR="00106751" w:rsidRDefault="00106751" w:rsidP="00106751">
      <w:r>
        <w:t>Code Reviews werden vor Abschluss der jeweiligen Arbeitspakete zu zweit ausgeführt, mit dem Ziel, die Anforderungen von Herrn Kretschmar zu erfüllen.</w:t>
      </w:r>
    </w:p>
    <w:p w14:paraId="6EBA03F8" w14:textId="21C8AD0F" w:rsidR="00FE7A4F" w:rsidRDefault="00106751" w:rsidP="00106751">
      <w:r>
        <w:t>Zudem werden Code Reviews mit Herrn Kretschmar durchgeführt um von seinem Know-How zu profitieren und unseren Code zu verbessern.</w:t>
      </w:r>
    </w:p>
    <w:p w14:paraId="06A8ABFD" w14:textId="06D3BB43" w:rsidR="004821AE" w:rsidRDefault="00767557" w:rsidP="004821AE">
      <w:r>
        <w:t>Unit-Tests werden im Rahmen der Implementation zur Überprüfung der mathematischen Korrektheit des ARTA-Prozesses erzeugt.</w:t>
      </w:r>
      <w:bookmarkStart w:id="23" w:name="_GoBack"/>
      <w:bookmarkEnd w:id="23"/>
    </w:p>
    <w:p w14:paraId="65BBB364" w14:textId="5D005D4B" w:rsidR="00FE7A4F" w:rsidRDefault="00FE7A4F" w:rsidP="00FE7A4F">
      <w:pPr>
        <w:pStyle w:val="Heading1"/>
      </w:pPr>
      <w:bookmarkStart w:id="24" w:name="_Toc494200148"/>
      <w:r>
        <w:lastRenderedPageBreak/>
        <w:t>Simulation</w:t>
      </w:r>
      <w:bookmarkEnd w:id="24"/>
    </w:p>
    <w:p w14:paraId="5A487C16" w14:textId="77777777" w:rsidR="00355E04" w:rsidRDefault="00355E04" w:rsidP="00355E04">
      <w:r>
        <w:t>Eine Simulationsumgebung wird in der Phase «Simulation» erarbeitet. Ziel dieser Umgebung ist es, die erzeugte Klassenbibliothek auf eine saubere Integration ins Simio zu testen. Weiter wollen wir Daten erzeugen, um die Beobachtung der abweichenden Resultate zwischen autokorrelierten Zufallszahlen und solchen die keine Zusammenhänge aufweisen zu bestätigen.</w:t>
      </w:r>
    </w:p>
    <w:p w14:paraId="2BEC501C" w14:textId="77777777" w:rsidR="00CF115D" w:rsidRPr="004821AE" w:rsidRDefault="00CF115D" w:rsidP="004821AE"/>
    <w:sectPr w:rsidR="00CF115D" w:rsidRPr="004821AE" w:rsidSect="00C05406">
      <w:headerReference w:type="first" r:id="rId19"/>
      <w:footerReference w:type="first" r:id="rId2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CD40BA" w14:textId="77777777" w:rsidR="009344F6" w:rsidRDefault="009344F6" w:rsidP="00C35BC8">
      <w:r>
        <w:separator/>
      </w:r>
    </w:p>
  </w:endnote>
  <w:endnote w:type="continuationSeparator" w:id="0">
    <w:p w14:paraId="15DE8AC9" w14:textId="77777777" w:rsidR="009344F6" w:rsidRDefault="009344F6"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FC7088" w14:textId="4A65AE53" w:rsidR="004417F6" w:rsidRPr="00FD5087" w:rsidRDefault="004417F6"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767557">
      <w:rPr>
        <w:noProof/>
        <w:color w:val="808080" w:themeColor="background1" w:themeShade="80"/>
      </w:rPr>
      <w:t>12</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2A3CB" w14:textId="77777777" w:rsidR="004417F6" w:rsidRDefault="004417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8BF354" w14:textId="77777777" w:rsidR="009344F6" w:rsidRDefault="009344F6" w:rsidP="00C35BC8">
      <w:r>
        <w:separator/>
      </w:r>
    </w:p>
  </w:footnote>
  <w:footnote w:type="continuationSeparator" w:id="0">
    <w:p w14:paraId="2A7CF5FF" w14:textId="77777777" w:rsidR="009344F6" w:rsidRDefault="009344F6" w:rsidP="00C35B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417F6" w:rsidRPr="002E1CF7" w14:paraId="7F7A1730" w14:textId="77777777" w:rsidTr="00072744">
      <w:trPr>
        <w:cantSplit/>
      </w:trPr>
      <w:tc>
        <w:tcPr>
          <w:tcW w:w="2197" w:type="dxa"/>
        </w:tcPr>
        <w:p w14:paraId="3FE75CA1" w14:textId="242AB26C" w:rsidR="004417F6" w:rsidRPr="002E1CF7" w:rsidRDefault="004417F6"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4417F6" w:rsidRPr="00072744" w:rsidRDefault="004417F6"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4417F6" w:rsidRPr="00072744" w:rsidRDefault="004417F6"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EndPr/>
          <w:sdtContent>
            <w:p w14:paraId="425E6300" w14:textId="12D45B33" w:rsidR="004417F6" w:rsidRPr="002E1CF7" w:rsidRDefault="004417F6">
              <w:pPr>
                <w:rPr>
                  <w:color w:val="808080" w:themeColor="background1" w:themeShade="80"/>
                  <w:lang w:val="de-DE"/>
                </w:rPr>
              </w:pPr>
              <w:r>
                <w:rPr>
                  <w:color w:val="808080" w:themeColor="background1" w:themeShade="80"/>
                  <w:lang w:val="de-DE"/>
                </w:rPr>
                <w:t>26.09.2017</w:t>
              </w:r>
            </w:p>
          </w:sdtContent>
        </w:sdt>
        <w:p w14:paraId="3A08D257" w14:textId="77777777" w:rsidR="004417F6" w:rsidRPr="002E1CF7" w:rsidRDefault="004417F6" w:rsidP="00F57F25">
          <w:pPr>
            <w:rPr>
              <w:color w:val="808080" w:themeColor="background1" w:themeShade="80"/>
            </w:rPr>
          </w:pPr>
        </w:p>
      </w:tc>
    </w:tr>
  </w:tbl>
  <w:p w14:paraId="09D88680" w14:textId="77777777" w:rsidR="004417F6" w:rsidRDefault="004417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F8289" w14:textId="77777777" w:rsidR="004417F6" w:rsidRDefault="004417F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4036F" w14:textId="77777777" w:rsidR="004417F6" w:rsidRDefault="004417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24245"/>
    <w:rsid w:val="00033B03"/>
    <w:rsid w:val="00072744"/>
    <w:rsid w:val="00075DBD"/>
    <w:rsid w:val="00092317"/>
    <w:rsid w:val="000C53DA"/>
    <w:rsid w:val="000E57A8"/>
    <w:rsid w:val="00101CCF"/>
    <w:rsid w:val="00106751"/>
    <w:rsid w:val="00122C3F"/>
    <w:rsid w:val="00125763"/>
    <w:rsid w:val="00151020"/>
    <w:rsid w:val="00153F17"/>
    <w:rsid w:val="001B5DD4"/>
    <w:rsid w:val="001E0C6E"/>
    <w:rsid w:val="00243F92"/>
    <w:rsid w:val="002546B2"/>
    <w:rsid w:val="002C2EC3"/>
    <w:rsid w:val="002E1CF7"/>
    <w:rsid w:val="002E7E53"/>
    <w:rsid w:val="00311BDF"/>
    <w:rsid w:val="00355E04"/>
    <w:rsid w:val="00371561"/>
    <w:rsid w:val="0037523B"/>
    <w:rsid w:val="003811AC"/>
    <w:rsid w:val="0038461E"/>
    <w:rsid w:val="00387D7C"/>
    <w:rsid w:val="003964E7"/>
    <w:rsid w:val="003B088B"/>
    <w:rsid w:val="003E6664"/>
    <w:rsid w:val="004028E0"/>
    <w:rsid w:val="00405835"/>
    <w:rsid w:val="00415FF7"/>
    <w:rsid w:val="00437337"/>
    <w:rsid w:val="004417F6"/>
    <w:rsid w:val="00456F9C"/>
    <w:rsid w:val="00474AE3"/>
    <w:rsid w:val="0047743A"/>
    <w:rsid w:val="004821AE"/>
    <w:rsid w:val="00495F43"/>
    <w:rsid w:val="004B2C8B"/>
    <w:rsid w:val="004D4498"/>
    <w:rsid w:val="004E418F"/>
    <w:rsid w:val="004F3746"/>
    <w:rsid w:val="00532EED"/>
    <w:rsid w:val="00550811"/>
    <w:rsid w:val="00576382"/>
    <w:rsid w:val="00577005"/>
    <w:rsid w:val="005B436F"/>
    <w:rsid w:val="005C1C8D"/>
    <w:rsid w:val="005E5344"/>
    <w:rsid w:val="005E7E2E"/>
    <w:rsid w:val="0060345F"/>
    <w:rsid w:val="006034E6"/>
    <w:rsid w:val="00615193"/>
    <w:rsid w:val="00624648"/>
    <w:rsid w:val="00664F68"/>
    <w:rsid w:val="00667819"/>
    <w:rsid w:val="006864A4"/>
    <w:rsid w:val="006B002D"/>
    <w:rsid w:val="006F3E52"/>
    <w:rsid w:val="00705E68"/>
    <w:rsid w:val="0072612F"/>
    <w:rsid w:val="00726C48"/>
    <w:rsid w:val="007335F0"/>
    <w:rsid w:val="00734909"/>
    <w:rsid w:val="00757F6A"/>
    <w:rsid w:val="00767557"/>
    <w:rsid w:val="007907CA"/>
    <w:rsid w:val="007A1BED"/>
    <w:rsid w:val="007D0D69"/>
    <w:rsid w:val="007F58DA"/>
    <w:rsid w:val="008012FB"/>
    <w:rsid w:val="00826A35"/>
    <w:rsid w:val="0087172F"/>
    <w:rsid w:val="008804AF"/>
    <w:rsid w:val="008D01D1"/>
    <w:rsid w:val="008F32AC"/>
    <w:rsid w:val="009234C2"/>
    <w:rsid w:val="009344F6"/>
    <w:rsid w:val="00964796"/>
    <w:rsid w:val="009739CC"/>
    <w:rsid w:val="00986823"/>
    <w:rsid w:val="00990901"/>
    <w:rsid w:val="009A096C"/>
    <w:rsid w:val="009A450B"/>
    <w:rsid w:val="009D1C17"/>
    <w:rsid w:val="00A2072C"/>
    <w:rsid w:val="00A25FE2"/>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72517"/>
    <w:rsid w:val="00B72FF4"/>
    <w:rsid w:val="00B80D45"/>
    <w:rsid w:val="00B860A1"/>
    <w:rsid w:val="00BC029E"/>
    <w:rsid w:val="00BC0647"/>
    <w:rsid w:val="00BC3A5E"/>
    <w:rsid w:val="00BC5FA9"/>
    <w:rsid w:val="00BD6ECC"/>
    <w:rsid w:val="00BF531F"/>
    <w:rsid w:val="00C05406"/>
    <w:rsid w:val="00C225CB"/>
    <w:rsid w:val="00C35BC8"/>
    <w:rsid w:val="00C559D6"/>
    <w:rsid w:val="00C56671"/>
    <w:rsid w:val="00C6781B"/>
    <w:rsid w:val="00C72681"/>
    <w:rsid w:val="00C8521E"/>
    <w:rsid w:val="00C87CAE"/>
    <w:rsid w:val="00C949DF"/>
    <w:rsid w:val="00CB115E"/>
    <w:rsid w:val="00CC58A4"/>
    <w:rsid w:val="00CF115D"/>
    <w:rsid w:val="00D24B34"/>
    <w:rsid w:val="00D67521"/>
    <w:rsid w:val="00DA5688"/>
    <w:rsid w:val="00DD0936"/>
    <w:rsid w:val="00DD36BE"/>
    <w:rsid w:val="00E16F3E"/>
    <w:rsid w:val="00E27B0A"/>
    <w:rsid w:val="00E401C7"/>
    <w:rsid w:val="00E42DF7"/>
    <w:rsid w:val="00E44E4F"/>
    <w:rsid w:val="00E5228E"/>
    <w:rsid w:val="00E57487"/>
    <w:rsid w:val="00E63215"/>
    <w:rsid w:val="00E7274E"/>
    <w:rsid w:val="00EA2900"/>
    <w:rsid w:val="00EA6A88"/>
    <w:rsid w:val="00EE2342"/>
    <w:rsid w:val="00EF23D7"/>
    <w:rsid w:val="00EF3B9E"/>
    <w:rsid w:val="00F12E8E"/>
    <w:rsid w:val="00F16441"/>
    <w:rsid w:val="00F21B25"/>
    <w:rsid w:val="00F3797B"/>
    <w:rsid w:val="00F47FC1"/>
    <w:rsid w:val="00F57F25"/>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ntdelay/Semesterarbeit-HS-2017-2018.git" TargetMode="External"/><Relationship Id="rId13" Type="http://schemas.openxmlformats.org/officeDocument/2006/relationships/image" Target="media/image2.emf"/><Relationship Id="rId18" Type="http://schemas.openxmlformats.org/officeDocument/2006/relationships/hyperlink" Target="https://github.com/ntdelay/Semesterarbeit-HS-2017-2018"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zube.io/sai17/entwicklung-einer-klassenbibliothek-zur-erzeugung-autokorrelierter-zufallszahlen/w/operativer-workspace/kanban" TargetMode="External"/><Relationship Id="rId2" Type="http://schemas.openxmlformats.org/officeDocument/2006/relationships/numbering" Target="numbering.xml"/><Relationship Id="rId16" Type="http://schemas.openxmlformats.org/officeDocument/2006/relationships/hyperlink" Target="https://github.com/ntdelay/Semesterarbeit-HS-2017-2018"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github.com/ntdelay/Semesterarbeit-HS-2017-2018.git"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github.com/ntdelay/Semesterarbeit-HS-2017-2018.git"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862A1363-6CDF-410A-9350-18115621B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3</Pages>
  <Words>1717</Words>
  <Characters>10820</Characters>
  <Application>Microsoft Office Word</Application>
  <DocSecurity>0</DocSecurity>
  <Lines>90</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2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Bütikofer Philipp</cp:lastModifiedBy>
  <cp:revision>17</cp:revision>
  <dcterms:created xsi:type="dcterms:W3CDTF">2017-09-26T14:11:00Z</dcterms:created>
  <dcterms:modified xsi:type="dcterms:W3CDTF">2017-09-27T10:19:00Z</dcterms:modified>
</cp:coreProperties>
</file>